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6B7E4040"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0" w:name="_Toc205632711"/>
      <w:r w:rsidRPr="00A65182">
        <w:rPr>
          <w:rStyle w:val="TitleChar"/>
          <w:i w:val="0"/>
        </w:rPr>
        <w:t>MCCF</w:t>
      </w:r>
    </w:p>
    <w:p w14:paraId="0E10925E" w14:textId="03502399" w:rsid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54BBC83F" w:rsidR="004C01E8" w:rsidRPr="009917A8" w:rsidRDefault="004C01E8" w:rsidP="004C01E8">
      <w:pPr>
        <w:pStyle w:val="Title"/>
      </w:pPr>
      <w:r>
        <w:t>TAS</w:t>
      </w:r>
      <w:r w:rsidR="009D4251">
        <w:t xml:space="preserve"> 1</w:t>
      </w:r>
      <w:bookmarkStart w:id="1" w:name="_GoBack"/>
      <w:bookmarkEnd w:id="1"/>
      <w:r w:rsidR="009D4251">
        <w:t>.2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3C3DFD3E" w:rsidR="00337DBB" w:rsidRPr="00A65182" w:rsidRDefault="00106A6F" w:rsidP="00337DBB">
      <w:pPr>
        <w:pStyle w:val="Title2"/>
      </w:pPr>
      <w:r>
        <w:t>August</w:t>
      </w:r>
      <w:r w:rsidRPr="00A65182">
        <w:t xml:space="preserve"> </w:t>
      </w:r>
      <w:r w:rsidR="00337DBB" w:rsidRPr="00A65182">
        <w:t>201</w:t>
      </w:r>
      <w:r w:rsidR="00121675">
        <w:t>8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5C7480" w:rsidRPr="00F64BE3" w14:paraId="6419749A" w14:textId="77777777" w:rsidTr="00106A6F">
        <w:trPr>
          <w:cantSplit/>
          <w:tblHeader/>
        </w:trPr>
        <w:tc>
          <w:tcPr>
            <w:tcW w:w="907" w:type="pct"/>
            <w:shd w:val="clear" w:color="auto" w:fill="auto"/>
          </w:tcPr>
          <w:p w14:paraId="37FE2BEF" w14:textId="636AB28E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2018-08-24</w:t>
            </w:r>
          </w:p>
        </w:tc>
        <w:tc>
          <w:tcPr>
            <w:tcW w:w="567" w:type="pct"/>
            <w:shd w:val="clear" w:color="auto" w:fill="auto"/>
          </w:tcPr>
          <w:p w14:paraId="2CE8410C" w14:textId="2811E9FF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1.2</w:t>
            </w:r>
          </w:p>
        </w:tc>
        <w:tc>
          <w:tcPr>
            <w:tcW w:w="2305" w:type="pct"/>
            <w:shd w:val="clear" w:color="auto" w:fill="auto"/>
          </w:tcPr>
          <w:p w14:paraId="65143F4D" w14:textId="370474C5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Document Revision</w:t>
            </w:r>
          </w:p>
        </w:tc>
        <w:tc>
          <w:tcPr>
            <w:tcW w:w="1221" w:type="pct"/>
            <w:shd w:val="clear" w:color="auto" w:fill="auto"/>
          </w:tcPr>
          <w:p w14:paraId="54CD53EC" w14:textId="6EE0909B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  <w:tr w:rsidR="005C7480" w:rsidRPr="00F64BE3" w14:paraId="0F97E60B" w14:textId="77777777" w:rsidTr="00F07689">
        <w:trPr>
          <w:cantSplit/>
        </w:trPr>
        <w:tc>
          <w:tcPr>
            <w:tcW w:w="907" w:type="pct"/>
          </w:tcPr>
          <w:p w14:paraId="4E2A8EA8" w14:textId="1385A564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8-03-07</w:t>
            </w:r>
          </w:p>
        </w:tc>
        <w:tc>
          <w:tcPr>
            <w:tcW w:w="567" w:type="pct"/>
          </w:tcPr>
          <w:p w14:paraId="51AFAF60" w14:textId="5DE89FDE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1</w:t>
            </w:r>
          </w:p>
        </w:tc>
        <w:tc>
          <w:tcPr>
            <w:tcW w:w="2305" w:type="pct"/>
          </w:tcPr>
          <w:p w14:paraId="5BE7E8BD" w14:textId="3B0EFF58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ocument Revision</w:t>
            </w:r>
          </w:p>
        </w:tc>
        <w:tc>
          <w:tcPr>
            <w:tcW w:w="1221" w:type="pct"/>
          </w:tcPr>
          <w:p w14:paraId="6AD885F5" w14:textId="7ED2DFEE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eryl Lach</w:t>
            </w:r>
          </w:p>
        </w:tc>
      </w:tr>
      <w:tr w:rsidR="005C7480" w:rsidRPr="00F64BE3" w14:paraId="1948724F" w14:textId="77777777" w:rsidTr="00F07689">
        <w:trPr>
          <w:cantSplit/>
        </w:trPr>
        <w:tc>
          <w:tcPr>
            <w:tcW w:w="907" w:type="pct"/>
          </w:tcPr>
          <w:p w14:paraId="08CF1F98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14:paraId="0CFBBE86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14:paraId="30C8C5EA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14:paraId="215D746E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</w:p>
    <w:p w14:paraId="0BC37FD9" w14:textId="41173ADE" w:rsidR="00106A6F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530130392" w:history="1">
        <w:r w:rsidR="00106A6F" w:rsidRPr="00D11E10">
          <w:rPr>
            <w:rStyle w:val="Hyperlink"/>
            <w:noProof/>
          </w:rPr>
          <w:t>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Introduc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2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1</w:t>
        </w:r>
        <w:r w:rsidR="00106A6F">
          <w:rPr>
            <w:noProof/>
            <w:webHidden/>
          </w:rPr>
          <w:fldChar w:fldCharType="end"/>
        </w:r>
      </w:hyperlink>
    </w:p>
    <w:p w14:paraId="660C5FBA" w14:textId="5CDB60A1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3" w:history="1">
        <w:r w:rsidR="00106A6F" w:rsidRPr="00D11E10">
          <w:rPr>
            <w:rStyle w:val="Hyperlink"/>
            <w:noProof/>
          </w:rPr>
          <w:t>1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Purpos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3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1</w:t>
        </w:r>
        <w:r w:rsidR="00106A6F">
          <w:rPr>
            <w:noProof/>
            <w:webHidden/>
          </w:rPr>
          <w:fldChar w:fldCharType="end"/>
        </w:r>
      </w:hyperlink>
    </w:p>
    <w:p w14:paraId="03C14FBF" w14:textId="74CDC2A6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4" w:history="1">
        <w:r w:rsidR="00106A6F" w:rsidRPr="00D11E10">
          <w:rPr>
            <w:rStyle w:val="Hyperlink"/>
            <w:noProof/>
          </w:rPr>
          <w:t>1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ependencie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4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1</w:t>
        </w:r>
        <w:r w:rsidR="00106A6F">
          <w:rPr>
            <w:noProof/>
            <w:webHidden/>
          </w:rPr>
          <w:fldChar w:fldCharType="end"/>
        </w:r>
      </w:hyperlink>
    </w:p>
    <w:p w14:paraId="2A1CF874" w14:textId="6FAE2437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5" w:history="1">
        <w:r w:rsidR="00106A6F" w:rsidRPr="00D11E10">
          <w:rPr>
            <w:rStyle w:val="Hyperlink"/>
            <w:noProof/>
          </w:rPr>
          <w:t>1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Constraint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5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1</w:t>
        </w:r>
        <w:r w:rsidR="00106A6F">
          <w:rPr>
            <w:noProof/>
            <w:webHidden/>
          </w:rPr>
          <w:fldChar w:fldCharType="end"/>
        </w:r>
      </w:hyperlink>
    </w:p>
    <w:p w14:paraId="3474381B" w14:textId="4A5C39BD" w:rsidR="00106A6F" w:rsidRDefault="000D405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6" w:history="1">
        <w:r w:rsidR="00106A6F" w:rsidRPr="00D11E10">
          <w:rPr>
            <w:rStyle w:val="Hyperlink"/>
            <w:noProof/>
          </w:rPr>
          <w:t>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es and Responsibilitie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6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1</w:t>
        </w:r>
        <w:r w:rsidR="00106A6F">
          <w:rPr>
            <w:noProof/>
            <w:webHidden/>
          </w:rPr>
          <w:fldChar w:fldCharType="end"/>
        </w:r>
      </w:hyperlink>
    </w:p>
    <w:p w14:paraId="699945F6" w14:textId="4E3F3936" w:rsidR="00106A6F" w:rsidRDefault="000D405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7" w:history="1">
        <w:r w:rsidR="00106A6F" w:rsidRPr="00D11E10">
          <w:rPr>
            <w:rStyle w:val="Hyperlink"/>
            <w:noProof/>
          </w:rPr>
          <w:t>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eployment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7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2</w:t>
        </w:r>
        <w:r w:rsidR="00106A6F">
          <w:rPr>
            <w:noProof/>
            <w:webHidden/>
          </w:rPr>
          <w:fldChar w:fldCharType="end"/>
        </w:r>
      </w:hyperlink>
    </w:p>
    <w:p w14:paraId="381DEC9F" w14:textId="6A82BB95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8" w:history="1">
        <w:r w:rsidR="00106A6F" w:rsidRPr="00D11E10">
          <w:rPr>
            <w:rStyle w:val="Hyperlink"/>
            <w:noProof/>
          </w:rPr>
          <w:t>3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Timelin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8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2</w:t>
        </w:r>
        <w:r w:rsidR="00106A6F">
          <w:rPr>
            <w:noProof/>
            <w:webHidden/>
          </w:rPr>
          <w:fldChar w:fldCharType="end"/>
        </w:r>
      </w:hyperlink>
    </w:p>
    <w:p w14:paraId="6F0B6C12" w14:textId="346343B5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399" w:history="1">
        <w:r w:rsidR="00106A6F" w:rsidRPr="00D11E10">
          <w:rPr>
            <w:rStyle w:val="Hyperlink"/>
            <w:noProof/>
          </w:rPr>
          <w:t>3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Site Readiness Assessment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399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4</w:t>
        </w:r>
        <w:r w:rsidR="00106A6F">
          <w:rPr>
            <w:noProof/>
            <w:webHidden/>
          </w:rPr>
          <w:fldChar w:fldCharType="end"/>
        </w:r>
      </w:hyperlink>
    </w:p>
    <w:p w14:paraId="243DE65A" w14:textId="5F2944E7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0" w:history="1">
        <w:r w:rsidR="00106A6F" w:rsidRPr="00D11E10">
          <w:rPr>
            <w:rStyle w:val="Hyperlink"/>
            <w:noProof/>
          </w:rPr>
          <w:t>3.2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eployment Topology (Targeted Architecture)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0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4</w:t>
        </w:r>
        <w:r w:rsidR="00106A6F">
          <w:rPr>
            <w:noProof/>
            <w:webHidden/>
          </w:rPr>
          <w:fldChar w:fldCharType="end"/>
        </w:r>
      </w:hyperlink>
    </w:p>
    <w:p w14:paraId="75BACF40" w14:textId="4D453D11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1" w:history="1">
        <w:r w:rsidR="00106A6F" w:rsidRPr="00D11E10">
          <w:rPr>
            <w:rStyle w:val="Hyperlink"/>
            <w:noProof/>
          </w:rPr>
          <w:t>3.2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Site Information (Locations, Deployment Recipients)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1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5</w:t>
        </w:r>
        <w:r w:rsidR="00106A6F">
          <w:rPr>
            <w:noProof/>
            <w:webHidden/>
          </w:rPr>
          <w:fldChar w:fldCharType="end"/>
        </w:r>
      </w:hyperlink>
    </w:p>
    <w:p w14:paraId="1AADD22C" w14:textId="74448545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2" w:history="1">
        <w:r w:rsidR="00106A6F" w:rsidRPr="00D11E10">
          <w:rPr>
            <w:rStyle w:val="Hyperlink"/>
            <w:noProof/>
          </w:rPr>
          <w:t>3.2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Site Prepar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2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6</w:t>
        </w:r>
        <w:r w:rsidR="00106A6F">
          <w:rPr>
            <w:noProof/>
            <w:webHidden/>
          </w:rPr>
          <w:fldChar w:fldCharType="end"/>
        </w:r>
      </w:hyperlink>
    </w:p>
    <w:p w14:paraId="1964A8A5" w14:textId="03B9AEF1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3" w:history="1">
        <w:r w:rsidR="00106A6F" w:rsidRPr="00D11E10">
          <w:rPr>
            <w:rStyle w:val="Hyperlink"/>
            <w:noProof/>
          </w:rPr>
          <w:t>3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esource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3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6</w:t>
        </w:r>
        <w:r w:rsidR="00106A6F">
          <w:rPr>
            <w:noProof/>
            <w:webHidden/>
          </w:rPr>
          <w:fldChar w:fldCharType="end"/>
        </w:r>
      </w:hyperlink>
    </w:p>
    <w:p w14:paraId="45A6806E" w14:textId="0579053B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4" w:history="1">
        <w:r w:rsidR="00106A6F" w:rsidRPr="00D11E10">
          <w:rPr>
            <w:rStyle w:val="Hyperlink"/>
            <w:noProof/>
          </w:rPr>
          <w:t>3.3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Hardwa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4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6</w:t>
        </w:r>
        <w:r w:rsidR="00106A6F">
          <w:rPr>
            <w:noProof/>
            <w:webHidden/>
          </w:rPr>
          <w:fldChar w:fldCharType="end"/>
        </w:r>
      </w:hyperlink>
    </w:p>
    <w:p w14:paraId="1F99E889" w14:textId="0ECA6C52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5" w:history="1">
        <w:r w:rsidR="00106A6F" w:rsidRPr="00D11E10">
          <w:rPr>
            <w:rStyle w:val="Hyperlink"/>
            <w:noProof/>
          </w:rPr>
          <w:t>3.3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Softwa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5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6</w:t>
        </w:r>
        <w:r w:rsidR="00106A6F">
          <w:rPr>
            <w:noProof/>
            <w:webHidden/>
          </w:rPr>
          <w:fldChar w:fldCharType="end"/>
        </w:r>
      </w:hyperlink>
    </w:p>
    <w:p w14:paraId="6E7A8ACF" w14:textId="06AA4EFF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6" w:history="1">
        <w:r w:rsidR="00106A6F" w:rsidRPr="00D11E10">
          <w:rPr>
            <w:rStyle w:val="Hyperlink"/>
            <w:noProof/>
          </w:rPr>
          <w:t>3.3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Communication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6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6</w:t>
        </w:r>
        <w:r w:rsidR="00106A6F">
          <w:rPr>
            <w:noProof/>
            <w:webHidden/>
          </w:rPr>
          <w:fldChar w:fldCharType="end"/>
        </w:r>
      </w:hyperlink>
    </w:p>
    <w:p w14:paraId="6E2C2C7F" w14:textId="4EA551DF" w:rsidR="00106A6F" w:rsidRDefault="000D405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7" w:history="1">
        <w:r w:rsidR="00106A6F" w:rsidRPr="00D11E10">
          <w:rPr>
            <w:rStyle w:val="Hyperlink"/>
            <w:noProof/>
          </w:rPr>
          <w:t>4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Install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7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2FB3E35F" w14:textId="3742AB8F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8" w:history="1">
        <w:r w:rsidR="00106A6F" w:rsidRPr="00D11E10">
          <w:rPr>
            <w:rStyle w:val="Hyperlink"/>
            <w:noProof/>
          </w:rPr>
          <w:t>4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Pre-installation and System Requirement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8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23268842" w14:textId="13BC54BC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09" w:history="1">
        <w:r w:rsidR="00106A6F" w:rsidRPr="00D11E10">
          <w:rPr>
            <w:rStyle w:val="Hyperlink"/>
            <w:noProof/>
          </w:rPr>
          <w:t>4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Platform Installation and Prepar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09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1846102A" w14:textId="3B0B6439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0" w:history="1">
        <w:r w:rsidR="00106A6F" w:rsidRPr="00D11E10">
          <w:rPr>
            <w:rStyle w:val="Hyperlink"/>
            <w:noProof/>
          </w:rPr>
          <w:t>4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ownload and Extract File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0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52E6D9F9" w14:textId="3F10B3D3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1" w:history="1">
        <w:r w:rsidR="00106A6F" w:rsidRPr="00D11E10">
          <w:rPr>
            <w:rStyle w:val="Hyperlink"/>
            <w:noProof/>
          </w:rPr>
          <w:t>4.4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atabase Cre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1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7D450091" w14:textId="7ECF8CAD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2" w:history="1">
        <w:r w:rsidR="00106A6F" w:rsidRPr="00D11E10">
          <w:rPr>
            <w:rStyle w:val="Hyperlink"/>
            <w:noProof/>
          </w:rPr>
          <w:t>4.5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Installation Script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2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5B33B615" w14:textId="7B54BFAE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3" w:history="1">
        <w:r w:rsidR="00106A6F" w:rsidRPr="00D11E10">
          <w:rPr>
            <w:rStyle w:val="Hyperlink"/>
            <w:noProof/>
          </w:rPr>
          <w:t>4.6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Cron Script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3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69DD23C2" w14:textId="7D4A79B5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4" w:history="1">
        <w:r w:rsidR="00106A6F" w:rsidRPr="00D11E10">
          <w:rPr>
            <w:rStyle w:val="Hyperlink"/>
            <w:noProof/>
          </w:rPr>
          <w:t>4.7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Access Requirements and Skills Needed for the Install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4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63B1CB66" w14:textId="2D2C0C91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5" w:history="1">
        <w:r w:rsidR="00106A6F" w:rsidRPr="00D11E10">
          <w:rPr>
            <w:rStyle w:val="Hyperlink"/>
            <w:noProof/>
          </w:rPr>
          <w:t>4.8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Installation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5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7</w:t>
        </w:r>
        <w:r w:rsidR="00106A6F">
          <w:rPr>
            <w:noProof/>
            <w:webHidden/>
          </w:rPr>
          <w:fldChar w:fldCharType="end"/>
        </w:r>
      </w:hyperlink>
    </w:p>
    <w:p w14:paraId="36D506E9" w14:textId="0DEADB3D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6" w:history="1">
        <w:r w:rsidR="00106A6F" w:rsidRPr="00D11E10">
          <w:rPr>
            <w:rStyle w:val="Hyperlink"/>
            <w:noProof/>
          </w:rPr>
          <w:t>4.9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Installation Verification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6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2576DFFA" w14:textId="05E96E5B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7" w:history="1">
        <w:r w:rsidR="00106A6F" w:rsidRPr="00D11E10">
          <w:rPr>
            <w:rStyle w:val="Hyperlink"/>
            <w:noProof/>
          </w:rPr>
          <w:t>4.10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System Configuration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7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5C7B50A9" w14:textId="673B5F90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8" w:history="1">
        <w:r w:rsidR="00106A6F" w:rsidRPr="00D11E10">
          <w:rPr>
            <w:rStyle w:val="Hyperlink"/>
            <w:noProof/>
          </w:rPr>
          <w:t>4.1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Database Tuning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8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01D2513E" w14:textId="6BCE1497" w:rsidR="00106A6F" w:rsidRDefault="000D405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19" w:history="1">
        <w:r w:rsidR="00106A6F" w:rsidRPr="00D11E10">
          <w:rPr>
            <w:rStyle w:val="Hyperlink"/>
            <w:noProof/>
          </w:rPr>
          <w:t>5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19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7C8375EF" w14:textId="5BF8D9AB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0" w:history="1">
        <w:r w:rsidR="00106A6F" w:rsidRPr="00D11E10">
          <w:rPr>
            <w:rStyle w:val="Hyperlink"/>
            <w:noProof/>
          </w:rPr>
          <w:t>5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Strategy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0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5A505DCB" w14:textId="74C355DA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1" w:history="1">
        <w:r w:rsidR="00106A6F" w:rsidRPr="00D11E10">
          <w:rPr>
            <w:rStyle w:val="Hyperlink"/>
            <w:noProof/>
          </w:rPr>
          <w:t>5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Consideration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1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582B0AFD" w14:textId="04C17925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2" w:history="1">
        <w:r w:rsidR="00106A6F" w:rsidRPr="00D11E10">
          <w:rPr>
            <w:rStyle w:val="Hyperlink"/>
            <w:noProof/>
          </w:rPr>
          <w:t>5.2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Load Testing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2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06516860" w14:textId="0D51381E" w:rsidR="00106A6F" w:rsidRDefault="000D4059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3" w:history="1">
        <w:r w:rsidR="00106A6F" w:rsidRPr="00D11E10">
          <w:rPr>
            <w:rStyle w:val="Hyperlink"/>
            <w:noProof/>
          </w:rPr>
          <w:t>5.2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User Acceptance Testing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3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7C1DE3E4" w14:textId="7FE288CC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4" w:history="1">
        <w:r w:rsidR="00106A6F" w:rsidRPr="00D11E10">
          <w:rPr>
            <w:rStyle w:val="Hyperlink"/>
            <w:noProof/>
          </w:rPr>
          <w:t>5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Criteria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4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21BCAACD" w14:textId="30A6F944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5" w:history="1">
        <w:r w:rsidR="00106A6F" w:rsidRPr="00D11E10">
          <w:rPr>
            <w:rStyle w:val="Hyperlink"/>
            <w:noProof/>
          </w:rPr>
          <w:t>5.4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Risk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5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8</w:t>
        </w:r>
        <w:r w:rsidR="00106A6F">
          <w:rPr>
            <w:noProof/>
            <w:webHidden/>
          </w:rPr>
          <w:fldChar w:fldCharType="end"/>
        </w:r>
      </w:hyperlink>
    </w:p>
    <w:p w14:paraId="5DF12F72" w14:textId="10B5629F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6" w:history="1">
        <w:r w:rsidR="00106A6F" w:rsidRPr="00D11E10">
          <w:rPr>
            <w:rStyle w:val="Hyperlink"/>
            <w:noProof/>
          </w:rPr>
          <w:t>5.5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Authority for Back-Out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6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08B6125E" w14:textId="19953B17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7" w:history="1">
        <w:r w:rsidR="00106A6F" w:rsidRPr="00D11E10">
          <w:rPr>
            <w:rStyle w:val="Hyperlink"/>
            <w:noProof/>
          </w:rPr>
          <w:t>5.6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7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4BEB4D7B" w14:textId="0D08A638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8" w:history="1">
        <w:r w:rsidR="00106A6F" w:rsidRPr="00D11E10">
          <w:rPr>
            <w:rStyle w:val="Hyperlink"/>
            <w:noProof/>
          </w:rPr>
          <w:t>5.7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Back-out Verification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8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1D083D67" w14:textId="1FDD630D" w:rsidR="00106A6F" w:rsidRDefault="000D405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29" w:history="1">
        <w:r w:rsidR="00106A6F" w:rsidRPr="00D11E10">
          <w:rPr>
            <w:rStyle w:val="Hyperlink"/>
            <w:noProof/>
          </w:rPr>
          <w:t>6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29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60286A76" w14:textId="0B2D9FC0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0" w:history="1">
        <w:r w:rsidR="00106A6F" w:rsidRPr="00D11E10">
          <w:rPr>
            <w:rStyle w:val="Hyperlink"/>
            <w:noProof/>
          </w:rPr>
          <w:t>6.1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Consideration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0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09892D1A" w14:textId="70563ACD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1" w:history="1">
        <w:r w:rsidR="00106A6F" w:rsidRPr="00D11E10">
          <w:rPr>
            <w:rStyle w:val="Hyperlink"/>
            <w:noProof/>
          </w:rPr>
          <w:t>6.2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Criteria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1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6E93F810" w14:textId="371AB133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2" w:history="1">
        <w:r w:rsidR="00106A6F" w:rsidRPr="00D11E10">
          <w:rPr>
            <w:rStyle w:val="Hyperlink"/>
            <w:noProof/>
          </w:rPr>
          <w:t>6.3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Risks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2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3DA071CD" w14:textId="160CCC91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3" w:history="1">
        <w:r w:rsidR="00106A6F" w:rsidRPr="00D11E10">
          <w:rPr>
            <w:rStyle w:val="Hyperlink"/>
            <w:noProof/>
          </w:rPr>
          <w:t>6.4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Authority for Rollback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3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4F3AA634" w14:textId="0410A4C1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4" w:history="1">
        <w:r w:rsidR="00106A6F" w:rsidRPr="00D11E10">
          <w:rPr>
            <w:rStyle w:val="Hyperlink"/>
            <w:noProof/>
          </w:rPr>
          <w:t>6.5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4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180705D7" w14:textId="0D8D3DEF" w:rsidR="00106A6F" w:rsidRDefault="000D4059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30130435" w:history="1">
        <w:r w:rsidR="00106A6F" w:rsidRPr="00D11E10">
          <w:rPr>
            <w:rStyle w:val="Hyperlink"/>
            <w:rFonts w:eastAsia="Calibri"/>
            <w:noProof/>
          </w:rPr>
          <w:t>6.6</w:t>
        </w:r>
        <w:r w:rsidR="00106A6F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06A6F" w:rsidRPr="00D11E10">
          <w:rPr>
            <w:rStyle w:val="Hyperlink"/>
            <w:noProof/>
          </w:rPr>
          <w:t>Rollback Verification Procedure</w:t>
        </w:r>
        <w:r w:rsidR="00106A6F">
          <w:rPr>
            <w:noProof/>
            <w:webHidden/>
          </w:rPr>
          <w:tab/>
        </w:r>
        <w:r w:rsidR="00106A6F">
          <w:rPr>
            <w:noProof/>
            <w:webHidden/>
          </w:rPr>
          <w:fldChar w:fldCharType="begin"/>
        </w:r>
        <w:r w:rsidR="00106A6F">
          <w:rPr>
            <w:noProof/>
            <w:webHidden/>
          </w:rPr>
          <w:instrText xml:space="preserve"> PAGEREF _Toc530130435 \h </w:instrText>
        </w:r>
        <w:r w:rsidR="00106A6F">
          <w:rPr>
            <w:noProof/>
            <w:webHidden/>
          </w:rPr>
        </w:r>
        <w:r w:rsidR="00106A6F">
          <w:rPr>
            <w:noProof/>
            <w:webHidden/>
          </w:rPr>
          <w:fldChar w:fldCharType="separate"/>
        </w:r>
        <w:r w:rsidR="00325330">
          <w:rPr>
            <w:noProof/>
            <w:webHidden/>
          </w:rPr>
          <w:t>9</w:t>
        </w:r>
        <w:r w:rsidR="00106A6F">
          <w:rPr>
            <w:noProof/>
            <w:webHidden/>
          </w:rPr>
          <w:fldChar w:fldCharType="end"/>
        </w:r>
      </w:hyperlink>
    </w:p>
    <w:p w14:paraId="5D7E9B91" w14:textId="38377752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63163DAB" w14:textId="3128F5E9" w:rsidR="003A5260" w:rsidRPr="002E2056" w:rsidRDefault="003A5260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r w:rsidRPr="002E2056">
        <w:rPr>
          <w:rFonts w:ascii="Arial" w:hAnsi="Arial" w:cs="Arial"/>
          <w:b/>
          <w:sz w:val="24"/>
        </w:rPr>
        <w:fldChar w:fldCharType="begin"/>
      </w:r>
      <w:r w:rsidRPr="002E2056">
        <w:rPr>
          <w:rFonts w:ascii="Arial" w:hAnsi="Arial" w:cs="Arial"/>
          <w:b/>
          <w:sz w:val="24"/>
        </w:rPr>
        <w:instrText xml:space="preserve"> TOC \f F \h \z \c "Figure" </w:instrText>
      </w:r>
      <w:r w:rsidRPr="002E2056">
        <w:rPr>
          <w:rFonts w:ascii="Arial" w:hAnsi="Arial" w:cs="Arial"/>
          <w:b/>
          <w:sz w:val="24"/>
        </w:rPr>
        <w:fldChar w:fldCharType="separate"/>
      </w:r>
      <w:hyperlink w:anchor="_Toc498414598" w:history="1">
        <w:r w:rsidRPr="002E2056">
          <w:rPr>
            <w:rStyle w:val="Hyperlink"/>
            <w:rFonts w:ascii="Arial" w:hAnsi="Arial" w:cs="Arial"/>
            <w:b/>
            <w:noProof/>
            <w:sz w:val="24"/>
          </w:rPr>
          <w:t>Figure 1: Targeted Architecture</w:t>
        </w:r>
        <w:r w:rsidRPr="002E2056">
          <w:rPr>
            <w:rFonts w:ascii="Arial" w:hAnsi="Arial" w:cs="Arial"/>
            <w:b/>
            <w:noProof/>
            <w:webHidden/>
            <w:sz w:val="24"/>
          </w:rPr>
          <w:tab/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2E2056">
          <w:rPr>
            <w:rFonts w:ascii="Arial" w:hAnsi="Arial" w:cs="Arial"/>
            <w:b/>
            <w:noProof/>
            <w:webHidden/>
            <w:sz w:val="24"/>
          </w:rPr>
          <w:instrText xml:space="preserve"> PAGEREF _Toc498414598 \h </w:instrText>
        </w:r>
        <w:r w:rsidRPr="002E2056">
          <w:rPr>
            <w:rFonts w:ascii="Arial" w:hAnsi="Arial" w:cs="Arial"/>
            <w:b/>
            <w:noProof/>
            <w:webHidden/>
            <w:sz w:val="24"/>
          </w:rPr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106A6F">
          <w:rPr>
            <w:rFonts w:ascii="Arial" w:hAnsi="Arial" w:cs="Arial"/>
            <w:b/>
            <w:noProof/>
            <w:webHidden/>
            <w:sz w:val="24"/>
          </w:rPr>
          <w:t>6</w:t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3C476BFA" w14:textId="6DC107EC" w:rsidR="003A5260" w:rsidRDefault="003A5260" w:rsidP="006523D0">
      <w:r w:rsidRPr="002E2056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548D172D" w14:textId="4948BA0E" w:rsidR="00EC4ACD" w:rsidRPr="00EC4ACD" w:rsidRDefault="00EC4ACD" w:rsidP="002E2056">
      <w:pPr>
        <w:pStyle w:val="TableofFigures"/>
        <w:tabs>
          <w:tab w:val="right" w:leader="dot" w:pos="9350"/>
        </w:tabs>
        <w:ind w:left="1008" w:hanging="1008"/>
        <w:rPr>
          <w:rFonts w:ascii="Arial" w:eastAsiaTheme="minorEastAsia" w:hAnsi="Arial" w:cs="Arial"/>
          <w:b/>
          <w:noProof/>
          <w:sz w:val="24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98415573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1: Deployment, Installation, Back-out, and Rollback Roles and Responsibilitie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3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325330">
          <w:rPr>
            <w:rFonts w:ascii="Arial" w:hAnsi="Arial" w:cs="Arial"/>
            <w:b/>
            <w:noProof/>
            <w:webHidden/>
            <w:sz w:val="24"/>
          </w:rPr>
          <w:t>1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43BF0731" w14:textId="6CCFC103" w:rsidR="00EC4ACD" w:rsidRPr="00EC4ACD" w:rsidRDefault="000D4059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4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2: Master Deployment Schedule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4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325330">
          <w:rPr>
            <w:rFonts w:ascii="Arial" w:hAnsi="Arial" w:cs="Arial"/>
            <w:b/>
            <w:noProof/>
            <w:webHidden/>
            <w:sz w:val="24"/>
          </w:rPr>
          <w:t>2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1283C795" w14:textId="792C7C5C" w:rsidR="00EC4ACD" w:rsidRPr="00EC4ACD" w:rsidRDefault="000D4059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5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3: Site Preparation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5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325330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48C5E5E" w14:textId="3AABC165" w:rsidR="00EC4ACD" w:rsidRPr="00EC4ACD" w:rsidRDefault="000D4059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6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4: Hard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6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325330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780D21AC" w14:textId="6A270FCA" w:rsidR="00EC4ACD" w:rsidRDefault="000D4059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8415577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5: Soft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7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325330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A6480C9" w14:textId="27C77483" w:rsidR="003A5260" w:rsidRDefault="00EC4ACD" w:rsidP="006523D0">
      <w: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2" w:name="_Toc421540852"/>
      <w:bookmarkStart w:id="3" w:name="_Toc530130392"/>
      <w:bookmarkEnd w:id="0"/>
      <w:r w:rsidRPr="00F07689">
        <w:lastRenderedPageBreak/>
        <w:t>Introduction</w:t>
      </w:r>
      <w:bookmarkEnd w:id="2"/>
      <w:bookmarkEnd w:id="3"/>
    </w:p>
    <w:p w14:paraId="340FB74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4" w:name="_Toc411336914"/>
      <w:bookmarkStart w:id="5" w:name="_Toc421540853"/>
      <w:bookmarkStart w:id="6" w:name="_Toc530130393"/>
      <w:r w:rsidRPr="00F07689">
        <w:t>Purpose</w:t>
      </w:r>
      <w:bookmarkEnd w:id="4"/>
      <w:bookmarkEnd w:id="5"/>
      <w:bookmarkEnd w:id="6"/>
    </w:p>
    <w:p w14:paraId="18E3186E" w14:textId="3548A3D0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7" w:name="_Toc411336918"/>
      <w:bookmarkStart w:id="8" w:name="_Toc421540857"/>
      <w:bookmarkStart w:id="9" w:name="_Toc530130394"/>
      <w:r w:rsidRPr="00F07689">
        <w:t>Dependencies</w:t>
      </w:r>
      <w:bookmarkEnd w:id="7"/>
      <w:bookmarkEnd w:id="8"/>
      <w:bookmarkEnd w:id="9"/>
    </w:p>
    <w:p w14:paraId="224D5DA6" w14:textId="77777777" w:rsidR="00F07689" w:rsidRPr="00C317CA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sz w:val="24"/>
          <w:szCs w:val="20"/>
        </w:rPr>
      </w:pPr>
      <w:r>
        <w:rPr>
          <w:sz w:val="24"/>
          <w:szCs w:val="20"/>
        </w:rPr>
        <w:t xml:space="preserve">Data itself is stored in </w:t>
      </w:r>
      <w:proofErr w:type="spellStart"/>
      <w:r>
        <w:rPr>
          <w:sz w:val="24"/>
          <w:szCs w:val="20"/>
        </w:rPr>
        <w:t>VistA</w:t>
      </w:r>
      <w:proofErr w:type="spellEnd"/>
      <w:r>
        <w:rPr>
          <w:sz w:val="24"/>
          <w:szCs w:val="20"/>
        </w:rPr>
        <w:t>. All Identity and Access Management services are provided by VA IAM.</w:t>
      </w:r>
    </w:p>
    <w:p w14:paraId="0D0E7D9A" w14:textId="77777777" w:rsidR="00F07689" w:rsidRPr="00F07689" w:rsidRDefault="00F07689" w:rsidP="009123D8">
      <w:pPr>
        <w:pStyle w:val="Heading2"/>
      </w:pPr>
      <w:bookmarkStart w:id="10" w:name="_Toc411336919"/>
      <w:bookmarkStart w:id="11" w:name="_Toc421540858"/>
      <w:bookmarkStart w:id="12" w:name="_Toc530130395"/>
      <w:r w:rsidRPr="00F07689">
        <w:t>Constraints</w:t>
      </w:r>
      <w:bookmarkEnd w:id="10"/>
      <w:bookmarkEnd w:id="11"/>
      <w:bookmarkEnd w:id="12"/>
    </w:p>
    <w:p w14:paraId="7FF53DAE" w14:textId="77777777"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3" w:name="_Toc411336920"/>
      <w:bookmarkStart w:id="14" w:name="_Toc421540859"/>
      <w:bookmarkStart w:id="15" w:name="_Ref444173896"/>
      <w:bookmarkStart w:id="16" w:name="_Ref444173917"/>
      <w:bookmarkStart w:id="17" w:name="_Toc530130396"/>
      <w:r w:rsidRPr="00F07689">
        <w:t>Roles and Responsibilities</w:t>
      </w:r>
      <w:bookmarkEnd w:id="13"/>
      <w:bookmarkEnd w:id="14"/>
      <w:bookmarkEnd w:id="15"/>
      <w:bookmarkEnd w:id="16"/>
      <w:bookmarkEnd w:id="17"/>
    </w:p>
    <w:p w14:paraId="2495E18C" w14:textId="0B4C3CD0" w:rsidR="00F07689" w:rsidRPr="00460F6B" w:rsidRDefault="00F07689" w:rsidP="00AC5868">
      <w:pPr>
        <w:pStyle w:val="Caption"/>
        <w:jc w:val="center"/>
      </w:pPr>
      <w:bookmarkStart w:id="18" w:name="_Toc498415573"/>
      <w:r w:rsidRPr="00460F6B">
        <w:t xml:space="preserve">Table </w:t>
      </w:r>
      <w:r w:rsidR="000D4059">
        <w:fldChar w:fldCharType="begin"/>
      </w:r>
      <w:r w:rsidR="000D4059">
        <w:instrText xml:space="preserve"> SEQ Table \* ARABIC </w:instrText>
      </w:r>
      <w:r w:rsidR="000D4059">
        <w:fldChar w:fldCharType="separate"/>
      </w:r>
      <w:r w:rsidR="00802185">
        <w:rPr>
          <w:noProof/>
        </w:rPr>
        <w:t>1</w:t>
      </w:r>
      <w:r w:rsidR="000D4059">
        <w:rPr>
          <w:noProof/>
        </w:rPr>
        <w:fldChar w:fldCharType="end"/>
      </w:r>
      <w:r w:rsidRPr="00460F6B">
        <w:t>: Deployment</w:t>
      </w:r>
      <w:r w:rsidR="0061708A" w:rsidRPr="00460F6B">
        <w:t>, Installation, Back-out, and Rollback</w:t>
      </w:r>
      <w:r w:rsidRPr="00460F6B">
        <w:t xml:space="preserve"> Roles and Responsibilities</w:t>
      </w:r>
      <w:bookmarkEnd w:id="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6"/>
        <w:gridCol w:w="2156"/>
        <w:gridCol w:w="2745"/>
        <w:gridCol w:w="2745"/>
        <w:gridCol w:w="1268"/>
      </w:tblGrid>
      <w:tr w:rsidR="00325330" w:rsidRPr="00F07689" w14:paraId="4057E6A3" w14:textId="77777777" w:rsidTr="00325330">
        <w:trPr>
          <w:cantSplit/>
          <w:tblHeader/>
        </w:trPr>
        <w:tc>
          <w:tcPr>
            <w:tcW w:w="233" w:type="pct"/>
            <w:shd w:val="clear" w:color="auto" w:fill="CCCCCC"/>
            <w:vAlign w:val="center"/>
          </w:tcPr>
          <w:p w14:paraId="24FA7CF2" w14:textId="77777777" w:rsidR="00325330" w:rsidRPr="00F07689" w:rsidRDefault="00325330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9" w:name="ColumnTitle_03"/>
            <w:bookmarkEnd w:id="19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153" w:type="pct"/>
            <w:shd w:val="clear" w:color="auto" w:fill="CCCCCC"/>
            <w:vAlign w:val="center"/>
          </w:tcPr>
          <w:p w14:paraId="38981586" w14:textId="77777777" w:rsidR="00325330" w:rsidRPr="00F07689" w:rsidRDefault="00325330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1468" w:type="pct"/>
            <w:shd w:val="clear" w:color="auto" w:fill="CCCCCC"/>
          </w:tcPr>
          <w:p w14:paraId="69185E54" w14:textId="77777777" w:rsidR="00325330" w:rsidRDefault="00325330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</w:p>
          <w:p w14:paraId="499A7A85" w14:textId="66E7A005" w:rsidR="00325330" w:rsidRPr="00F07689" w:rsidRDefault="00325330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468" w:type="pct"/>
            <w:shd w:val="clear" w:color="auto" w:fill="CCCCCC"/>
            <w:vAlign w:val="center"/>
          </w:tcPr>
          <w:p w14:paraId="39DC23EE" w14:textId="6729CC96" w:rsidR="00325330" w:rsidRPr="00F07689" w:rsidRDefault="00325330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325330" w:rsidRPr="00F07689" w:rsidRDefault="00325330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325330" w:rsidRPr="00F07689" w14:paraId="6F9136A2" w14:textId="77777777" w:rsidTr="00325330">
        <w:trPr>
          <w:cantSplit/>
        </w:trPr>
        <w:tc>
          <w:tcPr>
            <w:tcW w:w="233" w:type="pct"/>
            <w:vAlign w:val="center"/>
          </w:tcPr>
          <w:p w14:paraId="0737C7F2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01FE4265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</w:tcPr>
          <w:p w14:paraId="32D8C1BE" w14:textId="15953BCA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704723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1A168165" w14:textId="465B2CF6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098E0E4D" w14:textId="77777777" w:rsidTr="00325330">
        <w:trPr>
          <w:cantSplit/>
        </w:trPr>
        <w:tc>
          <w:tcPr>
            <w:tcW w:w="233" w:type="pct"/>
            <w:vAlign w:val="center"/>
          </w:tcPr>
          <w:p w14:paraId="30E9D82B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1616B214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</w:tcPr>
          <w:p w14:paraId="0D2EA147" w14:textId="19236490" w:rsidR="00325330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704723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2F3C2BE4" w14:textId="408D70D6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34197BCF" w14:textId="77777777" w:rsidTr="00325330">
        <w:trPr>
          <w:cantSplit/>
        </w:trPr>
        <w:tc>
          <w:tcPr>
            <w:tcW w:w="233" w:type="pct"/>
            <w:vAlign w:val="center"/>
          </w:tcPr>
          <w:p w14:paraId="29C758D8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5FA82B23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</w:tcPr>
          <w:p w14:paraId="525C258D" w14:textId="7DD5BA48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704723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79834371" w14:textId="50EDEAF9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509FDAF8" w14:textId="77777777" w:rsidTr="00325330">
        <w:trPr>
          <w:cantSplit/>
        </w:trPr>
        <w:tc>
          <w:tcPr>
            <w:tcW w:w="233" w:type="pct"/>
            <w:vAlign w:val="center"/>
          </w:tcPr>
          <w:p w14:paraId="50AF8978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79398F31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</w:tcPr>
          <w:p w14:paraId="50DA3663" w14:textId="0B58516C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704723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468" w:type="pct"/>
            <w:vAlign w:val="center"/>
          </w:tcPr>
          <w:p w14:paraId="51A1B56D" w14:textId="34197CEC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55ACD871" w14:textId="77777777" w:rsidTr="00325330">
        <w:trPr>
          <w:cantSplit/>
        </w:trPr>
        <w:tc>
          <w:tcPr>
            <w:tcW w:w="233" w:type="pct"/>
            <w:vAlign w:val="center"/>
          </w:tcPr>
          <w:p w14:paraId="1FA03DCD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616FB5EA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6E5B5588" w14:textId="4546B6C6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20BAE690" w14:textId="5E6546D6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4353065B" w14:textId="77777777" w:rsidTr="00325330">
        <w:trPr>
          <w:cantSplit/>
        </w:trPr>
        <w:tc>
          <w:tcPr>
            <w:tcW w:w="233" w:type="pct"/>
            <w:vAlign w:val="center"/>
          </w:tcPr>
          <w:p w14:paraId="62F84CCD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6AA747EF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69018DC4" w14:textId="44DE9276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700A704A" w14:textId="40ED41C9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50708201" w14:textId="77777777" w:rsidTr="00325330">
        <w:trPr>
          <w:cantSplit/>
        </w:trPr>
        <w:tc>
          <w:tcPr>
            <w:tcW w:w="233" w:type="pct"/>
            <w:vAlign w:val="center"/>
          </w:tcPr>
          <w:p w14:paraId="6327B6CF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059D16AB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0925F66C" w14:textId="29A58C1D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468" w:type="pct"/>
            <w:vAlign w:val="center"/>
          </w:tcPr>
          <w:p w14:paraId="736F1254" w14:textId="7BA8788F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36E4E744" w14:textId="77777777" w:rsidTr="00325330">
        <w:trPr>
          <w:cantSplit/>
        </w:trPr>
        <w:tc>
          <w:tcPr>
            <w:tcW w:w="233" w:type="pct"/>
            <w:vAlign w:val="center"/>
          </w:tcPr>
          <w:p w14:paraId="07383B08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133D4D25" w14:textId="77777777" w:rsidR="00325330" w:rsidRPr="00F07689" w:rsidDel="00004DBA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7B932F53" w14:textId="4EFD06CE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468" w:type="pct"/>
            <w:vAlign w:val="center"/>
          </w:tcPr>
          <w:p w14:paraId="74E270D8" w14:textId="106B3314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572097AA" w14:textId="77777777" w:rsidTr="00325330">
        <w:trPr>
          <w:cantSplit/>
        </w:trPr>
        <w:tc>
          <w:tcPr>
            <w:tcW w:w="233" w:type="pct"/>
            <w:vAlign w:val="center"/>
          </w:tcPr>
          <w:p w14:paraId="0688F8C5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4FBC419B" w14:textId="77777777" w:rsidR="00325330" w:rsidRPr="00F07689" w:rsidDel="00F61A80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7894AA53" w14:textId="5BFAF79B" w:rsidR="00325330" w:rsidRPr="00236972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468" w:type="pct"/>
            <w:vAlign w:val="center"/>
          </w:tcPr>
          <w:p w14:paraId="6A111808" w14:textId="588B71AC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325330" w:rsidRPr="00F07689" w14:paraId="42045A15" w14:textId="77777777" w:rsidTr="00325330">
        <w:trPr>
          <w:cantSplit/>
        </w:trPr>
        <w:tc>
          <w:tcPr>
            <w:tcW w:w="233" w:type="pct"/>
            <w:vAlign w:val="center"/>
          </w:tcPr>
          <w:p w14:paraId="18673977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153" w:type="pct"/>
            <w:vAlign w:val="center"/>
          </w:tcPr>
          <w:p w14:paraId="4B144280" w14:textId="77777777" w:rsidR="00325330" w:rsidRPr="00F07689" w:rsidDel="00F61A80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1468" w:type="pct"/>
            <w:vAlign w:val="center"/>
          </w:tcPr>
          <w:p w14:paraId="7B735E90" w14:textId="45F9EF4B" w:rsidR="00325330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468" w:type="pct"/>
            <w:vAlign w:val="center"/>
          </w:tcPr>
          <w:p w14:paraId="5EED19FD" w14:textId="7A571FFE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325330" w:rsidRPr="00F07689" w:rsidRDefault="00325330" w:rsidP="00325330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11D02E41" w14:textId="77777777" w:rsidR="00F07689" w:rsidRPr="00F07689" w:rsidRDefault="005F10A9" w:rsidP="009123D8">
      <w:pPr>
        <w:pStyle w:val="Heading1"/>
      </w:pPr>
      <w:bookmarkStart w:id="20" w:name="_Toc530130397"/>
      <w:bookmarkStart w:id="21" w:name="_Toc421540860"/>
      <w:r>
        <w:t>Deployment</w:t>
      </w:r>
      <w:bookmarkEnd w:id="20"/>
      <w:r>
        <w:t xml:space="preserve"> </w:t>
      </w:r>
      <w:bookmarkEnd w:id="21"/>
    </w:p>
    <w:p w14:paraId="7A8B231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14:paraId="46CF15E2" w14:textId="77777777" w:rsidR="00F07689" w:rsidRPr="00C317CA" w:rsidRDefault="00F07689" w:rsidP="00F07689">
      <w:pPr>
        <w:spacing w:before="120" w:after="120"/>
        <w:rPr>
          <w:i/>
          <w:iCs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2" w:name="_Toc421540861"/>
      <w:bookmarkStart w:id="23" w:name="_Toc530130398"/>
      <w:r w:rsidRPr="00F07689">
        <w:t>Timeline</w:t>
      </w:r>
      <w:bookmarkEnd w:id="22"/>
      <w:bookmarkEnd w:id="23"/>
      <w:r w:rsidRPr="00F07689">
        <w:t xml:space="preserve"> </w:t>
      </w:r>
    </w:p>
    <w:p w14:paraId="0E9A3C2D" w14:textId="75EEBFE2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F131F1">
        <w:rPr>
          <w:sz w:val="24"/>
          <w:szCs w:val="20"/>
        </w:rPr>
        <w:t xml:space="preserve"> in place as of Oct 2017</w:t>
      </w:r>
      <w:r w:rsidR="00B771BE">
        <w:rPr>
          <w:sz w:val="24"/>
          <w:szCs w:val="20"/>
        </w:rPr>
        <w:t>.</w:t>
      </w:r>
    </w:p>
    <w:p w14:paraId="1C526177" w14:textId="77777777" w:rsidR="007A3F04" w:rsidRDefault="007A3F04" w:rsidP="00FD187E">
      <w:pPr>
        <w:pStyle w:val="Caption"/>
        <w:jc w:val="center"/>
        <w:sectPr w:rsidR="007A3F04" w:rsidSect="00BE1F26">
          <w:footerReference w:type="default" r:id="rId13"/>
          <w:pgSz w:w="12240" w:h="15840" w:code="1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bookmarkStart w:id="24" w:name="_Toc498415574"/>
    </w:p>
    <w:bookmarkEnd w:id="24"/>
    <w:p w14:paraId="2732CFB3" w14:textId="77777777" w:rsidR="001F032B" w:rsidRPr="001F032B" w:rsidRDefault="001F032B" w:rsidP="001F032B"/>
    <w:p w14:paraId="08ED3035" w14:textId="086597E4" w:rsidR="00802185" w:rsidRDefault="00802185" w:rsidP="00802185">
      <w:pPr>
        <w:pStyle w:val="Caption"/>
      </w:pPr>
    </w:p>
    <w:p w14:paraId="30BF7C85" w14:textId="183D6EF2" w:rsidR="00802185" w:rsidRDefault="00802185" w:rsidP="00802185">
      <w:pPr>
        <w:pStyle w:val="Caption"/>
        <w:jc w:val="center"/>
      </w:pPr>
      <w:r>
        <w:t xml:space="preserve">Table </w:t>
      </w:r>
      <w:r w:rsidR="000D4059">
        <w:fldChar w:fldCharType="begin"/>
      </w:r>
      <w:r w:rsidR="000D4059">
        <w:instrText xml:space="preserve"> SEQ Table \* ARABIC </w:instrText>
      </w:r>
      <w:r w:rsidR="000D4059">
        <w:fldChar w:fldCharType="separate"/>
      </w:r>
      <w:r>
        <w:rPr>
          <w:noProof/>
        </w:rPr>
        <w:t>2</w:t>
      </w:r>
      <w:r w:rsidR="000D4059">
        <w:rPr>
          <w:noProof/>
        </w:rPr>
        <w:fldChar w:fldCharType="end"/>
      </w:r>
      <w:r>
        <w:t xml:space="preserve">: </w:t>
      </w:r>
      <w:proofErr w:type="spellStart"/>
      <w:r>
        <w:t>eBusiness</w:t>
      </w:r>
      <w:proofErr w:type="spellEnd"/>
      <w:r>
        <w:t xml:space="preserve"> Master Deployment Schedule</w:t>
      </w:r>
    </w:p>
    <w:tbl>
      <w:tblPr>
        <w:tblW w:w="10250" w:type="dxa"/>
        <w:tblLayout w:type="fixed"/>
        <w:tblLook w:val="04A0" w:firstRow="1" w:lastRow="0" w:firstColumn="1" w:lastColumn="0" w:noHBand="0" w:noVBand="1"/>
      </w:tblPr>
      <w:tblGrid>
        <w:gridCol w:w="1880"/>
        <w:gridCol w:w="2157"/>
        <w:gridCol w:w="1083"/>
        <w:gridCol w:w="990"/>
        <w:gridCol w:w="1080"/>
        <w:gridCol w:w="990"/>
        <w:gridCol w:w="1080"/>
        <w:gridCol w:w="990"/>
      </w:tblGrid>
      <w:tr w:rsidR="007A3F04" w:rsidRPr="007A3F04" w14:paraId="67158BAF" w14:textId="77777777" w:rsidTr="007A3F04">
        <w:trPr>
          <w:trHeight w:val="323"/>
        </w:trPr>
        <w:tc>
          <w:tcPr>
            <w:tcW w:w="18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B9965E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bookmarkStart w:id="25" w:name="_Toc421540862"/>
            <w:r w:rsidRPr="007A3F04">
              <w:rPr>
                <w:rFonts w:asciiTheme="minorHAnsi" w:hAnsiTheme="minorHAnsi"/>
              </w:rPr>
              <w:t>Product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42A6B4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  <w:color w:val="FF0000"/>
              </w:rPr>
            </w:pPr>
            <w:r w:rsidRPr="007A3F04">
              <w:rPr>
                <w:rFonts w:asciiTheme="minorHAnsi" w:hAnsiTheme="minorHAnsi"/>
                <w:color w:val="000000" w:themeColor="text1"/>
              </w:rPr>
              <w:t>Product Supported +</w:t>
            </w:r>
            <w:r w:rsidRPr="007A3F04">
              <w:rPr>
                <w:rFonts w:asciiTheme="minorHAnsi" w:hAnsiTheme="minorHAnsi"/>
                <w:color w:val="000000" w:themeColor="text1"/>
              </w:rPr>
              <w:br/>
              <w:t>Feature Description</w:t>
            </w:r>
          </w:p>
        </w:tc>
        <w:tc>
          <w:tcPr>
            <w:tcW w:w="414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2235082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7</w:t>
            </w:r>
          </w:p>
        </w:tc>
        <w:tc>
          <w:tcPr>
            <w:tcW w:w="207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1B5F7CDC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8</w:t>
            </w:r>
          </w:p>
        </w:tc>
      </w:tr>
      <w:tr w:rsidR="007A3F04" w:rsidRPr="007A3F04" w14:paraId="3B8BA692" w14:textId="77777777" w:rsidTr="007A3F04">
        <w:trPr>
          <w:trHeight w:val="1170"/>
        </w:trPr>
        <w:tc>
          <w:tcPr>
            <w:tcW w:w="18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CB40E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717D02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FF0000"/>
                <w:sz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B22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A7A0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D7810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3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Apr/May/Ju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14:paraId="121BBE3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4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ul/Aug/S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B41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E97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</w:tr>
      <w:tr w:rsidR="007A3F04" w:rsidRPr="007A3F04" w14:paraId="6BB53B3D" w14:textId="77777777" w:rsidTr="00802185">
        <w:trPr>
          <w:trHeight w:val="457"/>
        </w:trPr>
        <w:tc>
          <w:tcPr>
            <w:tcW w:w="18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14:paraId="778211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04CF71A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4404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33248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5B120B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5E5B1E1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89D82A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DA988D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3A0293C9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E89C6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3E2D7C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6E8117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FF236F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A337D2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4454BEF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2300C3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149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5C6B74D4" w14:textId="77777777" w:rsidTr="00802185">
        <w:trPr>
          <w:trHeight w:val="412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EC5C91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63B096C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1D12DA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0D26E2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3D80D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727F719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E355E5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070D0C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48C7F0AB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DD344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C7FCFE1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6676A6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86A21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A88805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1AF4E4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D5B1C7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B5FC1D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A3F04" w:rsidRPr="007A3F04" w14:paraId="78CA3345" w14:textId="77777777" w:rsidTr="007A3F04">
        <w:trPr>
          <w:trHeight w:val="480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68A2C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1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E784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287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C2C8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578B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C25F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976F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30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</w:tr>
      <w:tr w:rsidR="007A3F04" w:rsidRPr="007A3F04" w14:paraId="747123FE" w14:textId="77777777" w:rsidTr="007A3F04">
        <w:trPr>
          <w:trHeight w:val="2089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01DE637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2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6BA55" w14:textId="58C7718D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TAS Link to ICB landing page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TO Support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 xml:space="preserve">Arch Design Recommendation: Dynamic </w:t>
            </w: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Nav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feature to address mul</w:t>
            </w:r>
            <w:r w:rsidR="0073233D">
              <w:rPr>
                <w:rFonts w:asciiTheme="minorHAnsi" w:hAnsiTheme="minorHAnsi"/>
                <w:color w:val="000000"/>
                <w:szCs w:val="22"/>
              </w:rPr>
              <w:t>ti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t>ple ATO challenges (this may be folded into the current scope of an existing Architecture Build)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AD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D9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9732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26C7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7E2E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8917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</w:tr>
      <w:tr w:rsidR="007A3F04" w:rsidRPr="007A3F04" w14:paraId="4462AE04" w14:textId="77777777" w:rsidTr="007A3F04">
        <w:trPr>
          <w:trHeight w:val="758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37ECB39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N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DCC12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services to support </w:t>
            </w: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illing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TAS Build 1.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E21A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D6D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B6B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3B6F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F00D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18BC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</w:tr>
    </w:tbl>
    <w:p w14:paraId="399B53E3" w14:textId="3E3143C3" w:rsidR="00B771BE" w:rsidRDefault="00B771BE" w:rsidP="00B771BE">
      <w:pPr>
        <w:pStyle w:val="BodyText"/>
      </w:pPr>
    </w:p>
    <w:p w14:paraId="6A5E8690" w14:textId="77777777" w:rsidR="007A3F04" w:rsidRDefault="007A3F04" w:rsidP="00B771BE">
      <w:pPr>
        <w:pStyle w:val="BodyText"/>
        <w:sectPr w:rsidR="007A3F04" w:rsidSect="007A3F04"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14:paraId="16EE0322" w14:textId="1F71C350" w:rsidR="00B771BE" w:rsidRDefault="00B771BE" w:rsidP="00B771BE">
      <w:pPr>
        <w:pStyle w:val="BodyText"/>
      </w:pP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6" w:name="_Toc530130399"/>
      <w:r w:rsidRPr="00F07689">
        <w:t>Site Readiness Assessment</w:t>
      </w:r>
      <w:bookmarkEnd w:id="25"/>
      <w:bookmarkEnd w:id="26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3BBBD59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>deployment.</w:t>
      </w:r>
    </w:p>
    <w:p w14:paraId="1357AC39" w14:textId="77777777" w:rsidR="00F07689" w:rsidRPr="00F07689" w:rsidRDefault="00F07689" w:rsidP="009123D8">
      <w:pPr>
        <w:pStyle w:val="Heading3"/>
      </w:pPr>
      <w:bookmarkStart w:id="27" w:name="_Toc421540863"/>
      <w:bookmarkStart w:id="28" w:name="_Toc530130400"/>
      <w:r w:rsidRPr="00F07689">
        <w:t>Deployment Topology (Targeted Architecture)</w:t>
      </w:r>
      <w:bookmarkEnd w:id="27"/>
      <w:bookmarkEnd w:id="28"/>
    </w:p>
    <w:p w14:paraId="2576C606" w14:textId="7777777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2BD2AA00" w14:textId="136D5E2C" w:rsidR="006B3FBC" w:rsidRDefault="006B3FBC" w:rsidP="006B3FBC">
      <w:pPr>
        <w:pStyle w:val="Caption"/>
        <w:jc w:val="center"/>
      </w:pPr>
      <w:bookmarkStart w:id="29" w:name="_Toc498414598"/>
      <w:r>
        <w:lastRenderedPageBreak/>
        <w:t xml:space="preserve">Figure </w:t>
      </w:r>
      <w:r w:rsidR="000D4059">
        <w:fldChar w:fldCharType="begin"/>
      </w:r>
      <w:r w:rsidR="000D4059">
        <w:instrText xml:space="preserve"> SEQ Figure \* ARABIC </w:instrText>
      </w:r>
      <w:r w:rsidR="000D4059">
        <w:fldChar w:fldCharType="separate"/>
      </w:r>
      <w:r>
        <w:rPr>
          <w:noProof/>
        </w:rPr>
        <w:t>1</w:t>
      </w:r>
      <w:r w:rsidR="000D4059">
        <w:rPr>
          <w:noProof/>
        </w:rPr>
        <w:fldChar w:fldCharType="end"/>
      </w:r>
      <w:r>
        <w:t>: Targeted Architecture</w:t>
      </w:r>
      <w:bookmarkEnd w:id="29"/>
    </w:p>
    <w:p w14:paraId="6B18FE52" w14:textId="28ADE8A5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object w:dxaOrig="14821" w:dyaOrig="18465" w14:anchorId="7432F1D0">
          <v:shape id="_x0000_i1026" type="#_x0000_t75" style="width:468pt;height:583.5pt" o:ole="">
            <v:imagedata r:id="rId14" o:title=""/>
          </v:shape>
          <o:OLEObject Type="Embed" ProgID="Visio.Drawing.15" ShapeID="_x0000_i1026" DrawAspect="Content" ObjectID="_1604048459" r:id="rId15"/>
        </w:object>
      </w:r>
    </w:p>
    <w:p w14:paraId="32C2B8B7" w14:textId="18A1E28F" w:rsidR="00A2083A" w:rsidRDefault="00A2083A" w:rsidP="00A2083A">
      <w:pPr>
        <w:keepNext/>
        <w:keepLines/>
        <w:autoSpaceDE w:val="0"/>
        <w:autoSpaceDN w:val="0"/>
        <w:adjustRightInd w:val="0"/>
        <w:spacing w:before="60" w:after="120" w:line="240" w:lineRule="atLeast"/>
      </w:pPr>
    </w:p>
    <w:p w14:paraId="4B07C980" w14:textId="39DD6576" w:rsidR="00F07689" w:rsidRPr="00F07689" w:rsidRDefault="00F07689" w:rsidP="009123D8">
      <w:pPr>
        <w:pStyle w:val="Heading3"/>
      </w:pPr>
      <w:bookmarkStart w:id="30" w:name="_Toc421540864"/>
      <w:bookmarkStart w:id="31" w:name="_Toc530130401"/>
      <w:r w:rsidRPr="00F07689">
        <w:t>Site Information (Locations, Deployment Recipients)</w:t>
      </w:r>
      <w:bookmarkEnd w:id="30"/>
      <w:bookmarkEnd w:id="31"/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lastRenderedPageBreak/>
        <w:t>Deployment is to the MAG environment. MAG regions include Iowa, Virginia, Arizona, and Texas. Deployment is to MAG virtual machines (“VM”).</w:t>
      </w:r>
    </w:p>
    <w:p w14:paraId="57D0245E" w14:textId="0EF2EB98" w:rsidR="00F07689" w:rsidRPr="00F07689" w:rsidRDefault="00F07689" w:rsidP="009123D8">
      <w:pPr>
        <w:pStyle w:val="Heading3"/>
      </w:pPr>
      <w:bookmarkStart w:id="32" w:name="_Toc421540865"/>
      <w:bookmarkStart w:id="33" w:name="_Toc530130402"/>
      <w:r w:rsidRPr="00F07689">
        <w:t>Site Preparation</w:t>
      </w:r>
      <w:bookmarkEnd w:id="32"/>
      <w:bookmarkEnd w:id="33"/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C5868" w:rsidRDefault="00F07689" w:rsidP="00AC5868">
      <w:pPr>
        <w:pStyle w:val="Caption"/>
        <w:jc w:val="center"/>
      </w:pPr>
      <w:bookmarkStart w:id="34" w:name="_Toc498415575"/>
      <w:r w:rsidRPr="00AC5868">
        <w:t xml:space="preserve">Table </w:t>
      </w:r>
      <w:r w:rsidR="000D4059">
        <w:fldChar w:fldCharType="begin"/>
      </w:r>
      <w:r w:rsidR="000D4059">
        <w:instrText xml:space="preserve"> SEQ Table \* ARABIC </w:instrText>
      </w:r>
      <w:r w:rsidR="000D4059">
        <w:fldChar w:fldCharType="separate"/>
      </w:r>
      <w:r w:rsidR="00802185">
        <w:rPr>
          <w:noProof/>
        </w:rPr>
        <w:t>3</w:t>
      </w:r>
      <w:r w:rsidR="000D4059">
        <w:rPr>
          <w:noProof/>
        </w:rPr>
        <w:fldChar w:fldCharType="end"/>
      </w:r>
      <w:r w:rsidRPr="00AC5868">
        <w:t>: Site Preparation</w:t>
      </w:r>
      <w:bookmarkEnd w:id="3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5" w:name="ColumnTitle_04"/>
            <w:bookmarkEnd w:id="35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6" w:name="_Toc421540866"/>
      <w:bookmarkStart w:id="37" w:name="_Toc530130403"/>
      <w:r w:rsidRPr="00F07689">
        <w:t>Resources</w:t>
      </w:r>
      <w:bookmarkEnd w:id="36"/>
      <w:bookmarkEnd w:id="37"/>
    </w:p>
    <w:p w14:paraId="3D9F16EB" w14:textId="77777777" w:rsidR="00F07689" w:rsidRPr="00F07689" w:rsidRDefault="00F07689" w:rsidP="00FF21FD">
      <w:pPr>
        <w:pStyle w:val="Heading3"/>
      </w:pPr>
      <w:bookmarkStart w:id="38" w:name="_Toc421540868"/>
      <w:bookmarkStart w:id="39" w:name="_Toc530130404"/>
      <w:r w:rsidRPr="00F07689">
        <w:t>Hardware</w:t>
      </w:r>
      <w:bookmarkEnd w:id="38"/>
      <w:bookmarkEnd w:id="39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D80823" w:rsidRDefault="00FD187E" w:rsidP="00FD187E">
      <w:pPr>
        <w:pStyle w:val="Caption"/>
        <w:jc w:val="center"/>
      </w:pPr>
      <w:bookmarkStart w:id="40" w:name="_Toc498415576"/>
      <w:r>
        <w:t xml:space="preserve">Table </w:t>
      </w:r>
      <w:r w:rsidR="000D4059">
        <w:fldChar w:fldCharType="begin"/>
      </w:r>
      <w:r w:rsidR="000D4059">
        <w:instrText xml:space="preserve"> SEQ Table \* ARABIC </w:instrText>
      </w:r>
      <w:r w:rsidR="000D4059">
        <w:fldChar w:fldCharType="separate"/>
      </w:r>
      <w:r>
        <w:rPr>
          <w:noProof/>
        </w:rPr>
        <w:t>4</w:t>
      </w:r>
      <w:r w:rsidR="000D4059">
        <w:rPr>
          <w:noProof/>
        </w:rPr>
        <w:fldChar w:fldCharType="end"/>
      </w:r>
      <w:r>
        <w:t xml:space="preserve">: </w:t>
      </w:r>
      <w:r w:rsidRPr="0071522A">
        <w:t>Hardware Specifications</w:t>
      </w:r>
      <w:bookmarkEnd w:id="4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1" w:name="ColumnTitle_06"/>
            <w:bookmarkEnd w:id="41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2" w:name="_Toc421540869"/>
      <w:bookmarkStart w:id="43" w:name="_Toc530130405"/>
      <w:r w:rsidRPr="00F07689">
        <w:t>Software</w:t>
      </w:r>
      <w:bookmarkEnd w:id="42"/>
      <w:bookmarkEnd w:id="43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F07689" w:rsidRDefault="006B3FBC" w:rsidP="006B3FBC">
      <w:pPr>
        <w:pStyle w:val="Caption"/>
        <w:jc w:val="center"/>
      </w:pPr>
      <w:bookmarkStart w:id="44" w:name="_Toc498415577"/>
      <w:r>
        <w:t xml:space="preserve">Table </w:t>
      </w:r>
      <w:r w:rsidR="000D4059">
        <w:fldChar w:fldCharType="begin"/>
      </w:r>
      <w:r w:rsidR="000D4059">
        <w:instrText xml:space="preserve"> SEQ Table \* ARABIC </w:instrText>
      </w:r>
      <w:r w:rsidR="000D4059">
        <w:fldChar w:fldCharType="separate"/>
      </w:r>
      <w:r>
        <w:rPr>
          <w:noProof/>
        </w:rPr>
        <w:t>5</w:t>
      </w:r>
      <w:r w:rsidR="000D4059">
        <w:rPr>
          <w:noProof/>
        </w:rPr>
        <w:fldChar w:fldCharType="end"/>
      </w:r>
      <w:r>
        <w:t xml:space="preserve">: </w:t>
      </w:r>
      <w:r w:rsidRPr="000D69F2">
        <w:t>Software Specifications</w:t>
      </w:r>
      <w:bookmarkEnd w:id="4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5" w:name="ColumnTitle_07"/>
            <w:bookmarkEnd w:id="45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03F92D0" w:rsidR="0005370A" w:rsidRPr="0005370A" w:rsidRDefault="0005370A" w:rsidP="00FF21FD">
      <w:pPr>
        <w:pStyle w:val="Heading3"/>
      </w:pPr>
      <w:bookmarkStart w:id="46" w:name="_Toc421540871"/>
      <w:bookmarkStart w:id="47" w:name="_Toc530130406"/>
      <w:r w:rsidRPr="0005370A">
        <w:t>Communications</w:t>
      </w:r>
      <w:bookmarkEnd w:id="46"/>
      <w:bookmarkEnd w:id="47"/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48" w:name="_Hlk496178994"/>
      <w:r>
        <w:rPr>
          <w:sz w:val="24"/>
          <w:szCs w:val="20"/>
        </w:rPr>
        <w:t xml:space="preserve">MAG provides </w:t>
      </w:r>
      <w:bookmarkEnd w:id="48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49" w:name="_Toc530130407"/>
      <w:r>
        <w:lastRenderedPageBreak/>
        <w:t>Installation</w:t>
      </w:r>
      <w:bookmarkEnd w:id="49"/>
    </w:p>
    <w:p w14:paraId="4891A13C" w14:textId="77777777" w:rsidR="00AE5904" w:rsidRDefault="00361BE2" w:rsidP="00740CBB">
      <w:pPr>
        <w:pStyle w:val="Heading2"/>
      </w:pPr>
      <w:bookmarkStart w:id="50" w:name="_Toc530130408"/>
      <w:r w:rsidRPr="00A12A14">
        <w:t>Pre-installation</w:t>
      </w:r>
      <w:r>
        <w:t xml:space="preserve"> and </w:t>
      </w:r>
      <w:r w:rsidR="00AE5904">
        <w:t>System Requirements</w:t>
      </w:r>
      <w:bookmarkEnd w:id="50"/>
    </w:p>
    <w:p w14:paraId="15E34A39" w14:textId="77777777" w:rsidR="00AE5904" w:rsidRPr="00C317CA" w:rsidRDefault="000F5155" w:rsidP="000F5155">
      <w:pPr>
        <w:pStyle w:val="InstructionalText1"/>
        <w:rPr>
          <w:color w:val="auto"/>
        </w:rPr>
      </w:pPr>
      <w:r>
        <w:rPr>
          <w:i w:val="0"/>
          <w:color w:val="auto"/>
        </w:rPr>
        <w:t>The MAG environment must be setup for deployment to occur. A valid and usable RHEL 7.3 VM image must be available for technicians to deploy VMs. DNS must be accessible. Centrify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1" w:name="_Toc530130409"/>
      <w:r>
        <w:t>Platform Installation and Preparation</w:t>
      </w:r>
      <w:bookmarkEnd w:id="51"/>
    </w:p>
    <w:p w14:paraId="79A6AE99" w14:textId="1FBFDC8B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2" w:name="_Toc530130410"/>
      <w:r>
        <w:t xml:space="preserve">Download and </w:t>
      </w:r>
      <w:r w:rsidR="00700E4A">
        <w:t>Extract Files</w:t>
      </w:r>
      <w:bookmarkEnd w:id="52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3" w:name="_Ref436642459"/>
      <w:bookmarkStart w:id="54" w:name="_Toc530130411"/>
      <w:r>
        <w:t>Database Creation</w:t>
      </w:r>
      <w:bookmarkEnd w:id="53"/>
      <w:bookmarkEnd w:id="54"/>
    </w:p>
    <w:p w14:paraId="70A6C109" w14:textId="2C3EE6C6" w:rsidR="00AE5904" w:rsidRPr="00C317CA" w:rsidRDefault="00A2083A" w:rsidP="00492BC7">
      <w:pPr>
        <w:pStyle w:val="InstructionalText1"/>
        <w:rPr>
          <w:color w:val="auto"/>
        </w:rPr>
      </w:pPr>
      <w:r>
        <w:rPr>
          <w:i w:val="0"/>
          <w:color w:val="auto"/>
        </w:rPr>
        <w:t>Non-</w:t>
      </w:r>
      <w:proofErr w:type="spellStart"/>
      <w:r>
        <w:rPr>
          <w:i w:val="0"/>
          <w:color w:val="auto"/>
        </w:rPr>
        <w:t>VistA</w:t>
      </w:r>
      <w:proofErr w:type="spellEnd"/>
      <w:r>
        <w:rPr>
          <w:i w:val="0"/>
          <w:color w:val="auto"/>
        </w:rPr>
        <w:t>-related databases are hosted in Cosmos DB inside MAG. These are infrastructure components that are setup via sysadmins.</w:t>
      </w:r>
    </w:p>
    <w:p w14:paraId="48486A2F" w14:textId="77777777" w:rsidR="00AE5904" w:rsidRDefault="00AE5904" w:rsidP="00740CBB">
      <w:pPr>
        <w:pStyle w:val="Heading2"/>
      </w:pPr>
      <w:bookmarkStart w:id="55" w:name="_Toc530130412"/>
      <w:r>
        <w:t>Installation Scripts</w:t>
      </w:r>
      <w:bookmarkEnd w:id="55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6" w:name="_Toc530130413"/>
      <w:r>
        <w:t>Cron Scripts</w:t>
      </w:r>
      <w:bookmarkEnd w:id="56"/>
    </w:p>
    <w:p w14:paraId="730A0E2B" w14:textId="3B4A8466" w:rsidR="00676736" w:rsidRPr="00C317CA" w:rsidRDefault="005C7480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 xml:space="preserve">Cron runs nightly scripts. These run processes to copy data for reporting. </w:t>
      </w:r>
    </w:p>
    <w:p w14:paraId="63CE79BC" w14:textId="77777777" w:rsidR="00FD7CA6" w:rsidRDefault="00BE065D" w:rsidP="00740CBB">
      <w:pPr>
        <w:pStyle w:val="Heading2"/>
      </w:pPr>
      <w:bookmarkStart w:id="57" w:name="_Toc530130414"/>
      <w:r>
        <w:t xml:space="preserve">Access Requirements and </w:t>
      </w:r>
      <w:r w:rsidR="005C5ED2">
        <w:t>Skills Needed for the Installation</w:t>
      </w:r>
      <w:bookmarkEnd w:id="57"/>
    </w:p>
    <w:p w14:paraId="26FE14F8" w14:textId="355CFD5A" w:rsidR="005C5ED2" w:rsidRPr="00C317CA" w:rsidRDefault="00672AF1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58" w:name="_Toc416250739"/>
      <w:bookmarkStart w:id="59" w:name="_Toc430174019"/>
      <w:bookmarkStart w:id="60" w:name="_Toc530130415"/>
      <w:r w:rsidRPr="00FD6DC0">
        <w:t>Installation Procedure</w:t>
      </w:r>
      <w:bookmarkEnd w:id="58"/>
      <w:bookmarkEnd w:id="59"/>
      <w:bookmarkEnd w:id="60"/>
    </w:p>
    <w:p w14:paraId="05A554CC" w14:textId="77777777" w:rsidR="0098694A" w:rsidRPr="00C317CA" w:rsidRDefault="00596780" w:rsidP="0098694A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14:paraId="32B2D4AD" w14:textId="77777777" w:rsidR="009123D8" w:rsidRDefault="009123D8" w:rsidP="00740CBB">
      <w:pPr>
        <w:pStyle w:val="Heading2"/>
      </w:pPr>
      <w:bookmarkStart w:id="61" w:name="_Toc530130416"/>
      <w:r>
        <w:lastRenderedPageBreak/>
        <w:t>Installation Verification Procedure</w:t>
      </w:r>
      <w:bookmarkEnd w:id="61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Pr="00C317CA" w:rsidRDefault="009A003E" w:rsidP="00607167">
      <w:pPr>
        <w:pStyle w:val="InstructionalText1"/>
        <w:keepNext/>
        <w:rPr>
          <w:i w:val="0"/>
          <w:color w:val="auto"/>
        </w:rPr>
      </w:pPr>
    </w:p>
    <w:p w14:paraId="5622BEC5" w14:textId="77777777" w:rsidR="00222FCD" w:rsidRDefault="00222FCD" w:rsidP="003D76CF">
      <w:pPr>
        <w:pStyle w:val="Heading2"/>
      </w:pPr>
      <w:bookmarkStart w:id="62" w:name="_Toc530130417"/>
      <w:r>
        <w:t>System Configuration</w:t>
      </w:r>
      <w:bookmarkEnd w:id="62"/>
    </w:p>
    <w:p w14:paraId="0DFD6B07" w14:textId="77777777" w:rsidR="00DB29B4" w:rsidRPr="00C317CA" w:rsidRDefault="00FE07AE" w:rsidP="00DB29B4">
      <w:pPr>
        <w:pStyle w:val="InstructionalText1"/>
        <w:keepLines w:val="0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C317CA" w:rsidRDefault="005F3344" w:rsidP="00554C3A">
      <w:pPr>
        <w:pStyle w:val="InstructionalText1"/>
        <w:keepLines w:val="0"/>
        <w:rPr>
          <w:i w:val="0"/>
          <w:color w:val="auto"/>
        </w:rPr>
      </w:pPr>
    </w:p>
    <w:p w14:paraId="64DFF954" w14:textId="77777777" w:rsidR="00222FCD" w:rsidRDefault="00222FCD" w:rsidP="003D76CF">
      <w:pPr>
        <w:pStyle w:val="Heading2"/>
      </w:pPr>
      <w:bookmarkStart w:id="63" w:name="_Toc530130418"/>
      <w:r>
        <w:t>Database Tuning</w:t>
      </w:r>
      <w:bookmarkEnd w:id="63"/>
    </w:p>
    <w:p w14:paraId="12200948" w14:textId="0581BC38" w:rsidR="00185EAE" w:rsidRPr="00185EAE" w:rsidRDefault="005C7480" w:rsidP="005C7480">
      <w:pPr>
        <w:pStyle w:val="InstructionalText1"/>
      </w:pPr>
      <w:r>
        <w:rPr>
          <w:i w:val="0"/>
          <w:color w:val="auto"/>
        </w:rPr>
        <w:t>Databases are hosted in Cosmos DB or are Azure Storage Tables. These are managed services that do not require systems-level administration.</w:t>
      </w:r>
    </w:p>
    <w:p w14:paraId="7210D06B" w14:textId="78E77EF8" w:rsidR="00AE5904" w:rsidRDefault="00685E4D" w:rsidP="00740CBB">
      <w:pPr>
        <w:pStyle w:val="Heading1"/>
      </w:pPr>
      <w:bookmarkStart w:id="64" w:name="_Toc530130419"/>
      <w:r>
        <w:t>Back-Out</w:t>
      </w:r>
      <w:r w:rsidR="00AE5904">
        <w:t xml:space="preserve"> Procedure</w:t>
      </w:r>
      <w:bookmarkEnd w:id="64"/>
    </w:p>
    <w:p w14:paraId="0A187ABB" w14:textId="5624AEDF" w:rsidR="00A72A1B" w:rsidRDefault="003A114B" w:rsidP="0081388D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MAG is largely driven by immutabl</w:t>
      </w:r>
      <w:r w:rsidR="008A3590">
        <w:rPr>
          <w:i w:val="0"/>
          <w:color w:val="auto"/>
        </w:rPr>
        <w:t>e deployments</w:t>
      </w:r>
      <w:r>
        <w:rPr>
          <w:i w:val="0"/>
          <w:color w:val="auto"/>
        </w:rPr>
        <w:t xml:space="preserve">. New versions of applications should go to new </w:t>
      </w:r>
      <w:r w:rsidR="008A3590">
        <w:rPr>
          <w:i w:val="0"/>
          <w:color w:val="auto"/>
        </w:rPr>
        <w:t>deployments</w:t>
      </w:r>
      <w:r>
        <w:rPr>
          <w:i w:val="0"/>
          <w:color w:val="auto"/>
        </w:rPr>
        <w:t>; in-place upgrades should never take place. This nullifies the concept of a back-out procedure</w:t>
      </w:r>
      <w:r w:rsidR="008A3590">
        <w:rPr>
          <w:i w:val="0"/>
          <w:color w:val="auto"/>
        </w:rPr>
        <w:t>; instead, it’s a pointer change.</w:t>
      </w:r>
    </w:p>
    <w:p w14:paraId="1F8326A2" w14:textId="131817EB" w:rsidR="008A3590" w:rsidRPr="008A3590" w:rsidRDefault="008A3590" w:rsidP="005C7480">
      <w:pPr>
        <w:pStyle w:val="BodyText"/>
        <w:tabs>
          <w:tab w:val="left" w:pos="5748"/>
        </w:tabs>
      </w:pPr>
      <w:r>
        <w:t>Back-out is a poin</w:t>
      </w:r>
      <w:r w:rsidR="005C7480">
        <w:t xml:space="preserve">ter change to previous versions. </w:t>
      </w:r>
    </w:p>
    <w:p w14:paraId="68291419" w14:textId="77777777" w:rsidR="00455CB4" w:rsidRDefault="00685E4D" w:rsidP="00740CBB">
      <w:pPr>
        <w:pStyle w:val="Heading2"/>
      </w:pPr>
      <w:bookmarkStart w:id="65" w:name="_Toc530130420"/>
      <w:r>
        <w:t>Back-Out</w:t>
      </w:r>
      <w:r w:rsidR="00455CB4">
        <w:t xml:space="preserve"> Strategy</w:t>
      </w:r>
      <w:bookmarkEnd w:id="65"/>
    </w:p>
    <w:p w14:paraId="0AF4FDD1" w14:textId="77777777" w:rsidR="00455CB4" w:rsidRPr="00C317CA" w:rsidRDefault="00330252" w:rsidP="00455CB4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73BA02A1" w14:textId="77777777" w:rsidR="006C6DBA" w:rsidRDefault="00685E4D" w:rsidP="00740CBB">
      <w:pPr>
        <w:pStyle w:val="Heading2"/>
      </w:pPr>
      <w:bookmarkStart w:id="66" w:name="_Toc530130421"/>
      <w:r>
        <w:t>Back-Out</w:t>
      </w:r>
      <w:r w:rsidR="006C6DBA">
        <w:t xml:space="preserve"> Considerations</w:t>
      </w:r>
      <w:bookmarkEnd w:id="66"/>
    </w:p>
    <w:p w14:paraId="4203D42C" w14:textId="77777777" w:rsidR="00330252" w:rsidRPr="00C317CA" w:rsidRDefault="00330252" w:rsidP="00330252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7EF753A" w14:textId="77777777" w:rsidR="00DF6B4A" w:rsidRDefault="00DF6B4A" w:rsidP="00740CBB">
      <w:pPr>
        <w:pStyle w:val="Heading3"/>
      </w:pPr>
      <w:bookmarkStart w:id="67" w:name="_Toc530130422"/>
      <w:r>
        <w:t>Load Testing</w:t>
      </w:r>
      <w:bookmarkEnd w:id="67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100E876B" w14:textId="77777777" w:rsidR="00DF6B4A" w:rsidRDefault="00DF6B4A" w:rsidP="00740CBB">
      <w:pPr>
        <w:pStyle w:val="Heading3"/>
      </w:pPr>
      <w:bookmarkStart w:id="68" w:name="_Toc530130423"/>
      <w:r>
        <w:t>User Acceptance Testing</w:t>
      </w:r>
      <w:bookmarkEnd w:id="68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4A14AA02" w14:textId="77777777" w:rsidR="006C6DBA" w:rsidRDefault="00685E4D" w:rsidP="00740CBB">
      <w:pPr>
        <w:pStyle w:val="Heading2"/>
      </w:pPr>
      <w:bookmarkStart w:id="69" w:name="_Toc530130424"/>
      <w:r>
        <w:t>Back-Out</w:t>
      </w:r>
      <w:r w:rsidR="00DF6B4A" w:rsidRPr="00DF6B4A">
        <w:t xml:space="preserve"> </w:t>
      </w:r>
      <w:r w:rsidR="006C6DBA">
        <w:t>Criteria</w:t>
      </w:r>
      <w:bookmarkEnd w:id="69"/>
    </w:p>
    <w:p w14:paraId="15CAE619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3E9F89E" w14:textId="77777777" w:rsidR="006C6DBA" w:rsidRDefault="00685E4D" w:rsidP="00740CBB">
      <w:pPr>
        <w:pStyle w:val="Heading2"/>
      </w:pPr>
      <w:bookmarkStart w:id="70" w:name="_Toc530130425"/>
      <w:r>
        <w:t>Back-Out</w:t>
      </w:r>
      <w:r w:rsidR="00DF6B4A" w:rsidRPr="00DF6B4A">
        <w:t xml:space="preserve"> </w:t>
      </w:r>
      <w:r w:rsidR="006C6DBA">
        <w:t>Risks</w:t>
      </w:r>
      <w:bookmarkEnd w:id="70"/>
    </w:p>
    <w:p w14:paraId="61F38D54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5781B7BD" w14:textId="77777777" w:rsidR="006C6DBA" w:rsidRDefault="006C6DBA" w:rsidP="00740CBB">
      <w:pPr>
        <w:pStyle w:val="Heading2"/>
      </w:pPr>
      <w:bookmarkStart w:id="71" w:name="_Toc530130426"/>
      <w:r>
        <w:lastRenderedPageBreak/>
        <w:t xml:space="preserve">Authority for </w:t>
      </w:r>
      <w:r w:rsidR="00685E4D">
        <w:t>Back-Out</w:t>
      </w:r>
      <w:bookmarkEnd w:id="71"/>
    </w:p>
    <w:p w14:paraId="2672C0E7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B5F1F55" w14:textId="77777777" w:rsidR="00AE5904" w:rsidRDefault="00685E4D" w:rsidP="00740CBB">
      <w:pPr>
        <w:pStyle w:val="Heading2"/>
      </w:pPr>
      <w:bookmarkStart w:id="72" w:name="_Toc530130427"/>
      <w:r>
        <w:t>Back-Out</w:t>
      </w:r>
      <w:r w:rsidR="00AE5904">
        <w:t xml:space="preserve"> Procedure</w:t>
      </w:r>
      <w:bookmarkEnd w:id="72"/>
    </w:p>
    <w:p w14:paraId="2B41C94F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5D4B5D7" w14:textId="77777777" w:rsidR="00DE0518" w:rsidRDefault="00DE0518" w:rsidP="00740CBB">
      <w:pPr>
        <w:pStyle w:val="Heading2"/>
      </w:pPr>
      <w:bookmarkStart w:id="73" w:name="_Toc530130428"/>
      <w:r>
        <w:t>Back-out Verification Procedure</w:t>
      </w:r>
      <w:bookmarkEnd w:id="73"/>
    </w:p>
    <w:p w14:paraId="1C50C04A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60ED9FC9" w14:textId="77777777" w:rsidR="00AE5904" w:rsidRDefault="00AE5904" w:rsidP="00740CBB">
      <w:pPr>
        <w:pStyle w:val="Heading1"/>
      </w:pPr>
      <w:bookmarkStart w:id="74" w:name="_Toc530130429"/>
      <w:r>
        <w:t>Rollback Procedure</w:t>
      </w:r>
      <w:bookmarkEnd w:id="74"/>
    </w:p>
    <w:p w14:paraId="1717D81C" w14:textId="77777777" w:rsidR="00AE5904" w:rsidRPr="00C317CA" w:rsidRDefault="0058516A" w:rsidP="00314290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75" w:name="_Toc530130430"/>
      <w:r>
        <w:t>Rollback Considerations</w:t>
      </w:r>
      <w:bookmarkEnd w:id="75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76" w:name="_Toc530130431"/>
      <w:r>
        <w:t>Rollback Criteria</w:t>
      </w:r>
      <w:bookmarkEnd w:id="76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77" w:name="_Toc530130432"/>
      <w:r>
        <w:t>Rollback Risks</w:t>
      </w:r>
      <w:bookmarkEnd w:id="77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78" w:name="_Toc530130433"/>
      <w:r>
        <w:t>Authority for Rollback</w:t>
      </w:r>
      <w:bookmarkEnd w:id="78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79" w:name="_Toc530130434"/>
      <w:r>
        <w:t>Rollback Procedure</w:t>
      </w:r>
      <w:bookmarkEnd w:id="79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80" w:name="_Toc530130435"/>
      <w:r>
        <w:t>Rollback Verification Procedure</w:t>
      </w:r>
      <w:bookmarkEnd w:id="80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7D44BB56" w14:textId="77777777" w:rsidR="00662E2B" w:rsidRDefault="00662E2B" w:rsidP="00F866E3">
      <w:pPr>
        <w:pStyle w:val="Title2"/>
      </w:pPr>
    </w:p>
    <w:p w14:paraId="6A9EC154" w14:textId="77777777" w:rsidR="00662E2B" w:rsidRDefault="00662E2B" w:rsidP="00F866E3">
      <w:pPr>
        <w:pStyle w:val="Title2"/>
      </w:pPr>
    </w:p>
    <w:p w14:paraId="51189085" w14:textId="50D3DBA9" w:rsidR="00F866E3" w:rsidRDefault="00F866E3" w:rsidP="00F866E3">
      <w:pPr>
        <w:pStyle w:val="Title2"/>
      </w:pPr>
      <w:r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49"/>
        <w:gridCol w:w="1023"/>
        <w:gridCol w:w="4243"/>
        <w:gridCol w:w="2335"/>
      </w:tblGrid>
      <w:tr w:rsidR="00F866E3" w:rsidRPr="005068FD" w14:paraId="0DC65076" w14:textId="77777777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14:paraId="366D1EAD" w14:textId="77777777" w:rsidR="00F866E3" w:rsidRPr="005068FD" w:rsidRDefault="00F866E3" w:rsidP="00F866E3">
            <w:pPr>
              <w:pStyle w:val="TableHeading"/>
            </w:pPr>
            <w:bookmarkStart w:id="81" w:name="ColumnTitle_01"/>
            <w:bookmarkEnd w:id="81"/>
            <w:r w:rsidRPr="005068FD">
              <w:lastRenderedPageBreak/>
              <w:t>Date</w:t>
            </w:r>
          </w:p>
        </w:tc>
        <w:tc>
          <w:tcPr>
            <w:tcW w:w="534" w:type="pct"/>
            <w:shd w:val="clear" w:color="auto" w:fill="F2F2F2"/>
          </w:tcPr>
          <w:p w14:paraId="133E9CF4" w14:textId="77777777"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14:paraId="641808C4" w14:textId="77777777"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14:paraId="09153607" w14:textId="77777777"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14:paraId="47255DB8" w14:textId="77777777" w:rsidTr="00F07689">
        <w:trPr>
          <w:cantSplit/>
        </w:trPr>
        <w:tc>
          <w:tcPr>
            <w:tcW w:w="940" w:type="pct"/>
          </w:tcPr>
          <w:p w14:paraId="0C096EE6" w14:textId="77777777"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14:paraId="60F03197" w14:textId="77777777"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14:paraId="79AB44FE" w14:textId="77777777"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14:paraId="3A82CDFE" w14:textId="77777777"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14:paraId="7BFB9B7A" w14:textId="77777777" w:rsidTr="00F07689">
        <w:trPr>
          <w:cantSplit/>
        </w:trPr>
        <w:tc>
          <w:tcPr>
            <w:tcW w:w="940" w:type="pct"/>
          </w:tcPr>
          <w:p w14:paraId="7F892A84" w14:textId="77777777" w:rsidR="00ED4C8B" w:rsidRPr="00C87EDC" w:rsidRDefault="00ED4C8B" w:rsidP="00C87EDC">
            <w:pPr>
              <w:pStyle w:val="TableText"/>
            </w:pPr>
            <w:r>
              <w:t>February 2016</w:t>
            </w:r>
          </w:p>
        </w:tc>
        <w:tc>
          <w:tcPr>
            <w:tcW w:w="534" w:type="pct"/>
          </w:tcPr>
          <w:p w14:paraId="4C30FF84" w14:textId="77777777"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14:paraId="0EC744A5" w14:textId="77777777"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14:paraId="0DA131AE" w14:textId="77777777"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14:paraId="55C32782" w14:textId="77777777" w:rsidTr="00F07689">
        <w:trPr>
          <w:cantSplit/>
        </w:trPr>
        <w:tc>
          <w:tcPr>
            <w:tcW w:w="940" w:type="pct"/>
          </w:tcPr>
          <w:p w14:paraId="7E888B28" w14:textId="77777777"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14:paraId="574F76D7" w14:textId="77777777"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14:paraId="1E8EF2F2" w14:textId="77777777"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14:paraId="6D0AE369" w14:textId="77777777"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14:paraId="73C9668C" w14:textId="77777777" w:rsidTr="009976DD">
        <w:trPr>
          <w:cantSplit/>
        </w:trPr>
        <w:tc>
          <w:tcPr>
            <w:tcW w:w="940" w:type="pct"/>
          </w:tcPr>
          <w:p w14:paraId="3ACF8383" w14:textId="77777777" w:rsidR="00ED4C8B" w:rsidRDefault="00ED4C8B" w:rsidP="00C87EDC">
            <w:pPr>
              <w:pStyle w:val="TableText"/>
            </w:pPr>
            <w:r w:rsidRPr="00854A54">
              <w:t>February 2015</w:t>
            </w:r>
          </w:p>
        </w:tc>
        <w:tc>
          <w:tcPr>
            <w:tcW w:w="534" w:type="pct"/>
          </w:tcPr>
          <w:p w14:paraId="45F517E6" w14:textId="77777777"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14:paraId="66A2AE31" w14:textId="77777777"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14:paraId="0A016D43" w14:textId="77777777"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14:paraId="10700671" w14:textId="69CC9A6C"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B03D30" w14:textId="77777777" w:rsidR="000D4059" w:rsidRDefault="000D4059">
      <w:r>
        <w:separator/>
      </w:r>
    </w:p>
    <w:p w14:paraId="0928333B" w14:textId="77777777" w:rsidR="000D4059" w:rsidRDefault="000D4059"/>
  </w:endnote>
  <w:endnote w:type="continuationSeparator" w:id="0">
    <w:p w14:paraId="111D3927" w14:textId="77777777" w:rsidR="000D4059" w:rsidRDefault="000D4059">
      <w:r>
        <w:continuationSeparator/>
      </w:r>
    </w:p>
    <w:p w14:paraId="29265626" w14:textId="77777777" w:rsidR="000D4059" w:rsidRDefault="000D405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5AC38C1A" w:rsidR="00661D01" w:rsidRPr="007748C3" w:rsidRDefault="00661D01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August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2385DB2C" w14:textId="04C7FC11" w:rsidR="00661D01" w:rsidRPr="00721F7D" w:rsidRDefault="00661D01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>
      <w:rPr>
        <w:rStyle w:val="FooterChar"/>
        <w:noProof/>
      </w:rPr>
      <w:t>iv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6135F32F" w14:textId="77777777" w:rsidR="00661D01" w:rsidRPr="00721F7D" w:rsidRDefault="00661D01" w:rsidP="00721F7D">
    <w:pPr>
      <w:pStyle w:val="Footer"/>
      <w:rPr>
        <w:rStyle w:val="FooterChar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35AD6" w14:textId="051B1249" w:rsidR="00661D01" w:rsidRPr="007748C3" w:rsidRDefault="00661D01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August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4C10B329" w14:textId="638BAF75" w:rsidR="00661D01" w:rsidRPr="00721F7D" w:rsidRDefault="00661D01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>
      <w:rPr>
        <w:rStyle w:val="FooterChar"/>
        <w:noProof/>
      </w:rPr>
      <w:t>12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37B6098E" w14:textId="77777777" w:rsidR="00661D01" w:rsidRPr="00721F7D" w:rsidRDefault="00661D01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1BD9F5" w14:textId="77777777" w:rsidR="000D4059" w:rsidRDefault="000D4059">
      <w:r>
        <w:separator/>
      </w:r>
    </w:p>
    <w:p w14:paraId="6E858037" w14:textId="77777777" w:rsidR="000D4059" w:rsidRDefault="000D4059"/>
  </w:footnote>
  <w:footnote w:type="continuationSeparator" w:id="0">
    <w:p w14:paraId="6DBB9521" w14:textId="77777777" w:rsidR="000D4059" w:rsidRDefault="000D4059">
      <w:r>
        <w:continuationSeparator/>
      </w:r>
    </w:p>
    <w:p w14:paraId="5054FFEF" w14:textId="77777777" w:rsidR="000D4059" w:rsidRDefault="000D4059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68.25pt;height:41.25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305E081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66AEFE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92050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B40E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E8EEA0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DA521D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3A8A1B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99E3602"/>
    <w:multiLevelType w:val="hybridMultilevel"/>
    <w:tmpl w:val="9FB8E10E"/>
    <w:lvl w:ilvl="0" w:tplc="D08C11F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6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30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4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5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9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12"/>
  </w:num>
  <w:num w:numId="4">
    <w:abstractNumId w:val="38"/>
  </w:num>
  <w:num w:numId="5">
    <w:abstractNumId w:val="41"/>
  </w:num>
  <w:num w:numId="6">
    <w:abstractNumId w:val="31"/>
  </w:num>
  <w:num w:numId="7">
    <w:abstractNumId w:val="21"/>
  </w:num>
  <w:num w:numId="8">
    <w:abstractNumId w:val="18"/>
  </w:num>
  <w:num w:numId="9">
    <w:abstractNumId w:val="23"/>
  </w:num>
  <w:num w:numId="10">
    <w:abstractNumId w:val="29"/>
  </w:num>
  <w:num w:numId="11">
    <w:abstractNumId w:val="14"/>
  </w:num>
  <w:num w:numId="12">
    <w:abstractNumId w:val="22"/>
  </w:num>
  <w:num w:numId="13">
    <w:abstractNumId w:val="33"/>
  </w:num>
  <w:num w:numId="14">
    <w:abstractNumId w:val="27"/>
  </w:num>
  <w:num w:numId="15">
    <w:abstractNumId w:val="17"/>
  </w:num>
  <w:num w:numId="16">
    <w:abstractNumId w:val="19"/>
  </w:num>
  <w:num w:numId="17">
    <w:abstractNumId w:val="37"/>
  </w:num>
  <w:num w:numId="18">
    <w:abstractNumId w:val="10"/>
  </w:num>
  <w:num w:numId="19">
    <w:abstractNumId w:val="10"/>
  </w:num>
  <w:num w:numId="20">
    <w:abstractNumId w:val="34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</w:num>
  <w:num w:numId="24">
    <w:abstractNumId w:val="36"/>
    <w:lvlOverride w:ilvl="0">
      <w:startOverride w:val="1"/>
    </w:lvlOverride>
  </w:num>
  <w:num w:numId="25">
    <w:abstractNumId w:val="36"/>
    <w:lvlOverride w:ilvl="0">
      <w:startOverride w:val="1"/>
    </w:lvlOverride>
  </w:num>
  <w:num w:numId="26">
    <w:abstractNumId w:val="36"/>
    <w:lvlOverride w:ilvl="0">
      <w:startOverride w:val="1"/>
    </w:lvlOverride>
  </w:num>
  <w:num w:numId="27">
    <w:abstractNumId w:val="36"/>
    <w:lvlOverride w:ilvl="0">
      <w:startOverride w:val="1"/>
    </w:lvlOverride>
  </w:num>
  <w:num w:numId="28">
    <w:abstractNumId w:val="36"/>
    <w:lvlOverride w:ilvl="0">
      <w:startOverride w:val="1"/>
    </w:lvlOverride>
  </w:num>
  <w:num w:numId="29">
    <w:abstractNumId w:val="32"/>
  </w:num>
  <w:num w:numId="30">
    <w:abstractNumId w:val="11"/>
  </w:num>
  <w:num w:numId="31">
    <w:abstractNumId w:val="39"/>
  </w:num>
  <w:num w:numId="32">
    <w:abstractNumId w:val="30"/>
  </w:num>
  <w:num w:numId="33">
    <w:abstractNumId w:val="28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20"/>
  </w:num>
  <w:num w:numId="44">
    <w:abstractNumId w:val="26"/>
  </w:num>
  <w:num w:numId="45">
    <w:abstractNumId w:val="40"/>
  </w:num>
  <w:num w:numId="46">
    <w:abstractNumId w:val="42"/>
  </w:num>
  <w:num w:numId="47">
    <w:abstractNumId w:val="16"/>
  </w:num>
  <w:num w:numId="48">
    <w:abstractNumId w:val="25"/>
  </w:num>
  <w:num w:numId="49">
    <w:abstractNumId w:val="24"/>
  </w:num>
  <w:num w:numId="50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trackRevisions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28A1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D4059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6A6F"/>
    <w:rsid w:val="00107971"/>
    <w:rsid w:val="0012060D"/>
    <w:rsid w:val="00121675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1F66"/>
    <w:rsid w:val="001C2D9C"/>
    <w:rsid w:val="001C4583"/>
    <w:rsid w:val="001C6D26"/>
    <w:rsid w:val="001D2505"/>
    <w:rsid w:val="001D3222"/>
    <w:rsid w:val="001D3D15"/>
    <w:rsid w:val="001D6650"/>
    <w:rsid w:val="001D7F51"/>
    <w:rsid w:val="001E179E"/>
    <w:rsid w:val="001E4B39"/>
    <w:rsid w:val="001F032B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2BD5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31CF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5330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183A"/>
    <w:rsid w:val="00353152"/>
    <w:rsid w:val="003565ED"/>
    <w:rsid w:val="00361BE2"/>
    <w:rsid w:val="003635CE"/>
    <w:rsid w:val="003652A0"/>
    <w:rsid w:val="00365F19"/>
    <w:rsid w:val="00372700"/>
    <w:rsid w:val="00376DD4"/>
    <w:rsid w:val="00386161"/>
    <w:rsid w:val="00392B05"/>
    <w:rsid w:val="00396E2E"/>
    <w:rsid w:val="003A114B"/>
    <w:rsid w:val="003A5126"/>
    <w:rsid w:val="003A5260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1492"/>
    <w:rsid w:val="004424DF"/>
    <w:rsid w:val="00445700"/>
    <w:rsid w:val="00445BF7"/>
    <w:rsid w:val="00450184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4F6982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C7480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1D01"/>
    <w:rsid w:val="00662E2B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4142"/>
    <w:rsid w:val="006D68DA"/>
    <w:rsid w:val="006D6E28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233D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39C"/>
    <w:rsid w:val="007B3D18"/>
    <w:rsid w:val="007B5233"/>
    <w:rsid w:val="007B65D7"/>
    <w:rsid w:val="007C21BB"/>
    <w:rsid w:val="007C2637"/>
    <w:rsid w:val="007D0751"/>
    <w:rsid w:val="007D2749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590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3550"/>
    <w:rsid w:val="00906711"/>
    <w:rsid w:val="009068FD"/>
    <w:rsid w:val="009071B9"/>
    <w:rsid w:val="009106C1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D4251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083A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5A63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B3161"/>
    <w:rsid w:val="00AC5868"/>
    <w:rsid w:val="00AC7E45"/>
    <w:rsid w:val="00AD074D"/>
    <w:rsid w:val="00AD2556"/>
    <w:rsid w:val="00AD4E85"/>
    <w:rsid w:val="00AD50AE"/>
    <w:rsid w:val="00AE0630"/>
    <w:rsid w:val="00AE5867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1F26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17CA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6AA2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2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235F55E-C271-423F-A3DB-53DCDEDA7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4</Pages>
  <Words>2250</Words>
  <Characters>12830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050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Larry Connor</cp:lastModifiedBy>
  <cp:revision>4</cp:revision>
  <cp:lastPrinted>2016-02-11T18:58:00Z</cp:lastPrinted>
  <dcterms:created xsi:type="dcterms:W3CDTF">2018-11-16T17:22:00Z</dcterms:created>
  <dcterms:modified xsi:type="dcterms:W3CDTF">2018-11-18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